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7BECC2FD"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DB6435">
        <w:rPr>
          <w:rFonts w:ascii="Times New Roman" w:hAnsi="Times New Roman" w:cs="Times New Roman"/>
          <w:sz w:val="24"/>
          <w:szCs w:val="24"/>
        </w:rPr>
        <w:t>应用可以随意接入网络，访问网络资源，威胁网络安全这种情况</w:t>
      </w:r>
      <w:r w:rsidR="00DB6435">
        <w:rPr>
          <w:rFonts w:ascii="Times New Roman" w:hAnsi="Times New Roman" w:cs="Times New Roman" w:hint="eastAsia"/>
          <w:sz w:val="24"/>
          <w:szCs w:val="24"/>
        </w:rPr>
        <w:t>，</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sz w:val="24"/>
          <w:szCs w:val="24"/>
        </w:rPr>
      </w:pPr>
    </w:p>
    <w:p w14:paraId="7EDBF851" w14:textId="1099E8BC"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w:t>
      </w:r>
      <w:proofErr w:type="gramStart"/>
      <w:r w:rsidRPr="002C0B8B">
        <w:rPr>
          <w:rFonts w:ascii="Times New Roman" w:hAnsi="Times New Roman" w:cs="Times New Roman"/>
          <w:sz w:val="24"/>
          <w:szCs w:val="24"/>
        </w:rPr>
        <w:t>are closely linked</w:t>
      </w:r>
      <w:proofErr w:type="gramEnd"/>
      <w:r w:rsidRPr="002C0B8B">
        <w:rPr>
          <w:rFonts w:ascii="Times New Roman" w:hAnsi="Times New Roman" w:cs="Times New Roman"/>
          <w:sz w:val="24"/>
          <w:szCs w:val="24"/>
        </w:rPr>
        <w:t xml:space="preserve">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w:t>
      </w:r>
      <w:r w:rsidR="00F327E7">
        <w:rPr>
          <w:rFonts w:ascii="Times New Roman" w:hAnsi="Times New Roman" w:cs="Times New Roman" w:hint="eastAsia"/>
          <w:sz w:val="24"/>
          <w:szCs w:val="24"/>
        </w:rPr>
        <w:t>n</w:t>
      </w:r>
      <w:r w:rsidRPr="002C0B8B">
        <w:rPr>
          <w:rFonts w:ascii="Times New Roman" w:hAnsi="Times New Roman" w:cs="Times New Roman"/>
          <w:sz w:val="24"/>
          <w:szCs w:val="24"/>
        </w:rPr>
        <w:t>etwork security a</w:t>
      </w:r>
      <w:r w:rsidR="00E6222F">
        <w:rPr>
          <w:rFonts w:ascii="Times New Roman" w:hAnsi="Times New Roman" w:cs="Times New Roman"/>
          <w:sz w:val="24"/>
          <w:szCs w:val="24"/>
        </w:rPr>
        <w:t xml:space="preserve">s a new network design concept. </w:t>
      </w:r>
      <w:proofErr w:type="gramStart"/>
      <w:r w:rsidRPr="002C0B8B">
        <w:rPr>
          <w:rFonts w:ascii="Times New Roman" w:hAnsi="Times New Roman" w:cs="Times New Roman"/>
          <w:sz w:val="24"/>
          <w:szCs w:val="24"/>
        </w:rPr>
        <w:t>On the one hand, its emergence</w:t>
      </w:r>
      <w:r w:rsidR="00CD05F8">
        <w:rPr>
          <w:rFonts w:ascii="Times New Roman" w:hAnsi="Times New Roman" w:cs="Times New Roman"/>
          <w:sz w:val="24"/>
          <w:szCs w:val="24"/>
        </w:rPr>
        <w:t xml:space="preserve"> has brought a lot of new </w:t>
      </w:r>
      <w:r w:rsidRPr="002C0B8B">
        <w:rPr>
          <w:rFonts w:ascii="Times New Roman" w:hAnsi="Times New Roman" w:cs="Times New Roman"/>
          <w:sz w:val="24"/>
          <w:szCs w:val="24"/>
        </w:rPr>
        <w:t>ideas and solutions</w:t>
      </w:r>
      <w:r w:rsidR="00CD05F8" w:rsidRPr="002C0B8B">
        <w:rPr>
          <w:rFonts w:ascii="Times New Roman" w:hAnsi="Times New Roman" w:cs="Times New Roman"/>
          <w:sz w:val="24"/>
          <w:szCs w:val="24"/>
        </w:rPr>
        <w:t xml:space="preserve"> to the traditional network security research</w:t>
      </w:r>
      <w:r w:rsidR="00074064">
        <w:rPr>
          <w:rFonts w:ascii="Times New Roman" w:hAnsi="Times New Roman" w:cs="Times New Roman"/>
          <w:sz w:val="24"/>
          <w:szCs w:val="24"/>
        </w:rPr>
        <w:t xml:space="preserve">; </w:t>
      </w:r>
      <w:r w:rsidRPr="002C0B8B">
        <w:rPr>
          <w:rFonts w:ascii="Times New Roman" w:hAnsi="Times New Roman" w:cs="Times New Roman"/>
          <w:sz w:val="24"/>
          <w:szCs w:val="24"/>
        </w:rPr>
        <w:t xml:space="preserve">the other hand, its centralized control and openness will also have a lot of new security issues, such </w:t>
      </w:r>
      <w:r w:rsidR="00466B90" w:rsidRPr="002C0B8B">
        <w:rPr>
          <w:rFonts w:ascii="Times New Roman" w:hAnsi="Times New Roman" w:cs="Times New Roman"/>
          <w:sz w:val="24"/>
          <w:szCs w:val="24"/>
        </w:rPr>
        <w:t>as</w:t>
      </w:r>
      <w:r w:rsidR="00CD05F8">
        <w:rPr>
          <w:rFonts w:ascii="Times New Roman" w:hAnsi="Times New Roman" w:cs="Times New Roman"/>
          <w:sz w:val="24"/>
          <w:szCs w:val="24"/>
        </w:rPr>
        <w:t xml:space="preserve"> </w:t>
      </w:r>
      <w:r w:rsidR="00CD05F8" w:rsidRPr="00CD05F8">
        <w:rPr>
          <w:rFonts w:ascii="Times New Roman" w:hAnsi="Times New Roman" w:cs="Times New Roman"/>
          <w:sz w:val="24"/>
          <w:szCs w:val="24"/>
        </w:rPr>
        <w:t>the openness of the north interface poses a great threat to the security between the control layer and the application layer</w:t>
      </w:r>
      <w:r w:rsidR="005867AC">
        <w:rPr>
          <w:rFonts w:ascii="Times New Roman" w:hAnsi="Times New Roman" w:cs="Times New Roman"/>
          <w:sz w:val="24"/>
          <w:szCs w:val="24"/>
        </w:rPr>
        <w:t>.</w:t>
      </w:r>
      <w:proofErr w:type="gramEnd"/>
      <w:r w:rsidR="005867AC">
        <w:rPr>
          <w:rFonts w:ascii="Times New Roman" w:hAnsi="Times New Roman" w:cs="Times New Roman"/>
          <w:sz w:val="24"/>
          <w:szCs w:val="24"/>
        </w:rPr>
        <w:t xml:space="preserve"> </w:t>
      </w:r>
      <w:r w:rsidRPr="002C0B8B">
        <w:rPr>
          <w:rFonts w:ascii="Times New Roman" w:hAnsi="Times New Roman" w:cs="Times New Roman"/>
          <w:sz w:val="24"/>
          <w:szCs w:val="24"/>
        </w:rPr>
        <w:t xml:space="preserve">Malicious applications can freely access the control layer, </w:t>
      </w:r>
      <w:proofErr w:type="gramStart"/>
      <w:r w:rsidRPr="002C0B8B">
        <w:rPr>
          <w:rFonts w:ascii="Times New Roman" w:hAnsi="Times New Roman" w:cs="Times New Roman"/>
          <w:sz w:val="24"/>
          <w:szCs w:val="24"/>
        </w:rPr>
        <w:t>access network status information</w:t>
      </w:r>
      <w:proofErr w:type="gramEnd"/>
      <w:r w:rsidRPr="002C0B8B">
        <w:rPr>
          <w:rFonts w:ascii="Times New Roman" w:hAnsi="Times New Roman" w:cs="Times New Roman"/>
          <w:sz w:val="24"/>
          <w:szCs w:val="24"/>
        </w:rPr>
        <w:t xml:space="preserve"> and manipulate network traffic, undermine t</w:t>
      </w:r>
      <w:r w:rsidR="00EA1BD8">
        <w:rPr>
          <w:rFonts w:ascii="Times New Roman" w:hAnsi="Times New Roman" w:cs="Times New Roman"/>
          <w:sz w:val="24"/>
          <w:szCs w:val="24"/>
        </w:rPr>
        <w:t xml:space="preserve">he normal state of the network, </w:t>
      </w:r>
      <w:r w:rsidRPr="002C0B8B">
        <w:rPr>
          <w:rFonts w:ascii="Times New Roman" w:hAnsi="Times New Roman" w:cs="Times New Roman"/>
          <w:sz w:val="24"/>
          <w:szCs w:val="24"/>
        </w:rPr>
        <w:t>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 xml:space="preserve">This paper presents an application-oriented SDN security architecture. This architecture has the security function of applying access control. It adds the </w:t>
      </w:r>
      <w:proofErr w:type="gramStart"/>
      <w:r w:rsidR="004D0527" w:rsidRPr="004D0527">
        <w:rPr>
          <w:rFonts w:ascii="Times New Roman" w:hAnsi="Times New Roman" w:cs="Times New Roman"/>
          <w:sz w:val="24"/>
          <w:szCs w:val="24"/>
        </w:rPr>
        <w:t>application access control layer</w:t>
      </w:r>
      <w:proofErr w:type="gramEnd"/>
      <w:r w:rsidR="004D0527" w:rsidRPr="004D0527">
        <w:rPr>
          <w:rFonts w:ascii="Times New Roman" w:hAnsi="Times New Roman" w:cs="Times New Roman"/>
          <w:sz w:val="24"/>
          <w:szCs w:val="24"/>
        </w:rPr>
        <w:t xml:space="preserve">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 xml:space="preserve">In this paper, the SDN security architecture </w:t>
      </w:r>
      <w:proofErr w:type="gramStart"/>
      <w:r w:rsidRPr="004D0527">
        <w:rPr>
          <w:rFonts w:ascii="Times New Roman" w:hAnsi="Times New Roman" w:cs="Times New Roman"/>
          <w:sz w:val="24"/>
          <w:szCs w:val="24"/>
        </w:rPr>
        <w:t>is designed</w:t>
      </w:r>
      <w:proofErr w:type="gramEnd"/>
      <w:r w:rsidRPr="004D0527">
        <w:rPr>
          <w:rFonts w:ascii="Times New Roman" w:hAnsi="Times New Roman" w:cs="Times New Roman"/>
          <w:sz w:val="24"/>
          <w:szCs w:val="24"/>
        </w:rPr>
        <w:t xml:space="preserve">, and the framework design and module partitioning of SDN application access control system are described. An attribute-based </w:t>
      </w:r>
      <w:proofErr w:type="gramStart"/>
      <w:r w:rsidRPr="004D0527">
        <w:rPr>
          <w:rFonts w:ascii="Times New Roman" w:hAnsi="Times New Roman" w:cs="Times New Roman"/>
          <w:sz w:val="24"/>
          <w:szCs w:val="24"/>
        </w:rPr>
        <w:t>SDN application access control decision algorithm</w:t>
      </w:r>
      <w:proofErr w:type="gramEnd"/>
      <w:r w:rsidRPr="004D0527">
        <w:rPr>
          <w:rFonts w:ascii="Times New Roman" w:hAnsi="Times New Roman" w:cs="Times New Roman"/>
          <w:sz w:val="24"/>
          <w:szCs w:val="24"/>
        </w:rPr>
        <w:t xml:space="preserve"> is introduced, and the system framework</w:t>
      </w:r>
      <w:r w:rsidR="008F06EA">
        <w:rPr>
          <w:rFonts w:ascii="Times New Roman" w:hAnsi="Times New Roman" w:cs="Times New Roman"/>
          <w:sz w:val="24"/>
          <w:szCs w:val="24"/>
        </w:rPr>
        <w:t xml:space="preserve"> is achieved. </w:t>
      </w:r>
      <w:proofErr w:type="gramStart"/>
      <w:r w:rsidR="008F06EA">
        <w:rPr>
          <w:rFonts w:ascii="Times New Roman" w:hAnsi="Times New Roman" w:cs="Times New Roman"/>
          <w:sz w:val="24"/>
          <w:szCs w:val="24"/>
        </w:rPr>
        <w:t>t</w:t>
      </w:r>
      <w:r w:rsidR="008F06EA" w:rsidRPr="008F06EA">
        <w:rPr>
          <w:rFonts w:ascii="Times New Roman" w:hAnsi="Times New Roman" w:cs="Times New Roman"/>
          <w:sz w:val="24"/>
          <w:szCs w:val="24"/>
        </w:rPr>
        <w:t>he</w:t>
      </w:r>
      <w:proofErr w:type="gramEnd"/>
      <w:r w:rsidR="008F06EA" w:rsidRPr="008F06EA">
        <w:rPr>
          <w:rFonts w:ascii="Times New Roman" w:hAnsi="Times New Roman" w:cs="Times New Roman"/>
          <w:sz w:val="24"/>
          <w:szCs w:val="24"/>
        </w:rPr>
        <w:t xml:space="preserv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w:t>
      </w:r>
      <w:proofErr w:type="gramStart"/>
      <w:r w:rsidRPr="004D0527">
        <w:rPr>
          <w:rFonts w:ascii="Times New Roman" w:hAnsi="Times New Roman" w:cs="Times New Roman"/>
          <w:sz w:val="24"/>
          <w:szCs w:val="24"/>
        </w:rPr>
        <w:t>is placed</w:t>
      </w:r>
      <w:proofErr w:type="gramEnd"/>
      <w:r w:rsidRPr="004D0527">
        <w:rPr>
          <w:rFonts w:ascii="Times New Roman" w:hAnsi="Times New Roman" w:cs="Times New Roman"/>
          <w:sz w:val="24"/>
          <w:szCs w:val="24"/>
        </w:rPr>
        <w:t xml:space="preserve">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proofErr w:type="gramStart"/>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w:t>
      </w:r>
      <w:proofErr w:type="gramEnd"/>
      <w:r w:rsidR="00A95CDB" w:rsidRPr="00A95CDB">
        <w:rPr>
          <w:rFonts w:ascii="Times New Roman" w:eastAsia="黑体" w:hAnsi="Times New Roman" w:cs="Times New Roman"/>
          <w:b/>
          <w:color w:val="000000"/>
          <w:kern w:val="0"/>
          <w:sz w:val="24"/>
          <w:szCs w:val="24"/>
        </w:rPr>
        <w:t xml:space="preserve">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41BE8B57"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5863C4">
          <w:rPr>
            <w:webHidden/>
          </w:rPr>
          <w:t>1</w:t>
        </w:r>
        <w:r w:rsidR="00D46B7B" w:rsidRPr="00D46B7B">
          <w:rPr>
            <w:webHidden/>
          </w:rPr>
          <w:fldChar w:fldCharType="end"/>
        </w:r>
      </w:hyperlink>
    </w:p>
    <w:p w14:paraId="0E02021A" w14:textId="3218F9E5" w:rsidR="00D46B7B" w:rsidRPr="00D46B7B" w:rsidRDefault="00742899" w:rsidP="00137289">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5863C4">
          <w:rPr>
            <w:webHidden/>
          </w:rPr>
          <w:t>1</w:t>
        </w:r>
        <w:r w:rsidR="00D46B7B" w:rsidRPr="00D46B7B">
          <w:rPr>
            <w:webHidden/>
          </w:rPr>
          <w:fldChar w:fldCharType="end"/>
        </w:r>
      </w:hyperlink>
    </w:p>
    <w:p w14:paraId="7E176666" w14:textId="0409925D" w:rsidR="00D46B7B" w:rsidRPr="00D46B7B" w:rsidRDefault="00742899"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5863C4">
          <w:rPr>
            <w:webHidden/>
          </w:rPr>
          <w:t>2</w:t>
        </w:r>
        <w:r w:rsidR="00D46B7B" w:rsidRPr="00D46B7B">
          <w:rPr>
            <w:webHidden/>
          </w:rPr>
          <w:fldChar w:fldCharType="end"/>
        </w:r>
      </w:hyperlink>
    </w:p>
    <w:p w14:paraId="62C057C8" w14:textId="125ACAF9" w:rsidR="00D46B7B" w:rsidRPr="00D46B7B" w:rsidRDefault="00742899"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5863C4">
          <w:rPr>
            <w:webHidden/>
          </w:rPr>
          <w:t>3</w:t>
        </w:r>
        <w:r w:rsidR="00D46B7B" w:rsidRPr="00D46B7B">
          <w:rPr>
            <w:webHidden/>
          </w:rPr>
          <w:fldChar w:fldCharType="end"/>
        </w:r>
      </w:hyperlink>
    </w:p>
    <w:p w14:paraId="07F46FE6" w14:textId="121272A7" w:rsidR="00D46B7B" w:rsidRPr="00D46B7B" w:rsidRDefault="00742899"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5863C4">
          <w:rPr>
            <w:webHidden/>
          </w:rPr>
          <w:t>3</w:t>
        </w:r>
        <w:r w:rsidR="00D46B7B" w:rsidRPr="00D46B7B">
          <w:rPr>
            <w:webHidden/>
          </w:rPr>
          <w:fldChar w:fldCharType="end"/>
        </w:r>
      </w:hyperlink>
    </w:p>
    <w:p w14:paraId="47756EAC" w14:textId="6C5384C5" w:rsidR="00D46B7B" w:rsidRPr="00D46B7B" w:rsidRDefault="00742899" w:rsidP="00137289">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5863C4">
          <w:rPr>
            <w:webHidden/>
          </w:rPr>
          <w:t>4</w:t>
        </w:r>
        <w:r w:rsidR="00D46B7B" w:rsidRPr="00D46B7B">
          <w:rPr>
            <w:webHidden/>
          </w:rPr>
          <w:fldChar w:fldCharType="end"/>
        </w:r>
      </w:hyperlink>
    </w:p>
    <w:p w14:paraId="7F238516" w14:textId="77733993" w:rsidR="00D46B7B" w:rsidRPr="00D46B7B" w:rsidRDefault="00742899"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5863C4">
          <w:rPr>
            <w:webHidden/>
          </w:rPr>
          <w:t>4</w:t>
        </w:r>
        <w:r w:rsidR="00D46B7B" w:rsidRPr="00D46B7B">
          <w:rPr>
            <w:webHidden/>
          </w:rPr>
          <w:fldChar w:fldCharType="end"/>
        </w:r>
      </w:hyperlink>
    </w:p>
    <w:p w14:paraId="10B59D93" w14:textId="0A1E4760" w:rsidR="00D46B7B" w:rsidRPr="00D46B7B" w:rsidRDefault="00742899"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5863C4">
          <w:rPr>
            <w:webHidden/>
          </w:rPr>
          <w:t>6</w:t>
        </w:r>
        <w:r w:rsidR="00D46B7B" w:rsidRPr="00D46B7B">
          <w:rPr>
            <w:webHidden/>
          </w:rPr>
          <w:fldChar w:fldCharType="end"/>
        </w:r>
      </w:hyperlink>
    </w:p>
    <w:p w14:paraId="226AB831" w14:textId="3D15BA80" w:rsidR="00D46B7B" w:rsidRPr="00D46B7B" w:rsidRDefault="00742899"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5863C4">
          <w:rPr>
            <w:webHidden/>
          </w:rPr>
          <w:t>7</w:t>
        </w:r>
        <w:r w:rsidR="00D46B7B" w:rsidRPr="00D46B7B">
          <w:rPr>
            <w:webHidden/>
          </w:rPr>
          <w:fldChar w:fldCharType="end"/>
        </w:r>
      </w:hyperlink>
    </w:p>
    <w:p w14:paraId="7328F495" w14:textId="7AC14AA2" w:rsidR="00D46B7B" w:rsidRPr="00D46B7B" w:rsidRDefault="00742899"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5863C4">
          <w:rPr>
            <w:webHidden/>
          </w:rPr>
          <w:t>9</w:t>
        </w:r>
        <w:r w:rsidR="00D46B7B" w:rsidRPr="00D46B7B">
          <w:rPr>
            <w:webHidden/>
          </w:rPr>
          <w:fldChar w:fldCharType="end"/>
        </w:r>
      </w:hyperlink>
    </w:p>
    <w:p w14:paraId="053BEE98" w14:textId="47EE196C" w:rsidR="00D46B7B" w:rsidRPr="00D46B7B" w:rsidRDefault="00742899" w:rsidP="00137289">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5863C4">
          <w:rPr>
            <w:webHidden/>
          </w:rPr>
          <w:t>12</w:t>
        </w:r>
        <w:r w:rsidR="00D46B7B" w:rsidRPr="00D46B7B">
          <w:rPr>
            <w:webHidden/>
          </w:rPr>
          <w:fldChar w:fldCharType="end"/>
        </w:r>
      </w:hyperlink>
    </w:p>
    <w:p w14:paraId="673CF770" w14:textId="2C643B92" w:rsidR="00D46B7B" w:rsidRPr="00D46B7B" w:rsidRDefault="00742899"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5863C4">
          <w:rPr>
            <w:webHidden/>
          </w:rPr>
          <w:t>12</w:t>
        </w:r>
        <w:r w:rsidR="00D46B7B" w:rsidRPr="00D46B7B">
          <w:rPr>
            <w:webHidden/>
          </w:rPr>
          <w:fldChar w:fldCharType="end"/>
        </w:r>
      </w:hyperlink>
    </w:p>
    <w:p w14:paraId="28ED62B3" w14:textId="789908BC" w:rsidR="00D46B7B" w:rsidRPr="00D46B7B" w:rsidRDefault="00742899"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5863C4">
          <w:rPr>
            <w:webHidden/>
          </w:rPr>
          <w:t>14</w:t>
        </w:r>
        <w:r w:rsidR="00D46B7B" w:rsidRPr="00D46B7B">
          <w:rPr>
            <w:webHidden/>
          </w:rPr>
          <w:fldChar w:fldCharType="end"/>
        </w:r>
      </w:hyperlink>
    </w:p>
    <w:p w14:paraId="35F02CCB" w14:textId="356D89B3" w:rsidR="00D46B7B" w:rsidRPr="00EC44F2" w:rsidRDefault="00742899"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5863C4">
          <w:rPr>
            <w:webHidden/>
          </w:rPr>
          <w:t>14</w:t>
        </w:r>
        <w:r w:rsidR="00D46B7B" w:rsidRPr="00EC44F2">
          <w:rPr>
            <w:webHidden/>
          </w:rPr>
          <w:fldChar w:fldCharType="end"/>
        </w:r>
      </w:hyperlink>
    </w:p>
    <w:p w14:paraId="59F33153" w14:textId="60CCEB48" w:rsidR="00D46B7B" w:rsidRPr="00D46B7B" w:rsidRDefault="00742899"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5863C4">
          <w:rPr>
            <w:webHidden/>
          </w:rPr>
          <w:t>15</w:t>
        </w:r>
        <w:r w:rsidR="00D46B7B" w:rsidRPr="00D46B7B">
          <w:rPr>
            <w:webHidden/>
          </w:rPr>
          <w:fldChar w:fldCharType="end"/>
        </w:r>
      </w:hyperlink>
    </w:p>
    <w:p w14:paraId="61B8253A" w14:textId="156A1649" w:rsidR="00D46B7B" w:rsidRPr="00D46B7B" w:rsidRDefault="00742899"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5863C4">
          <w:rPr>
            <w:webHidden/>
          </w:rPr>
          <w:t>16</w:t>
        </w:r>
        <w:r w:rsidR="00D46B7B" w:rsidRPr="00D46B7B">
          <w:rPr>
            <w:webHidden/>
          </w:rPr>
          <w:fldChar w:fldCharType="end"/>
        </w:r>
      </w:hyperlink>
    </w:p>
    <w:p w14:paraId="7079075F" w14:textId="0181A571" w:rsidR="00D46B7B" w:rsidRPr="00D46B7B" w:rsidRDefault="00742899"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5863C4">
          <w:rPr>
            <w:webHidden/>
          </w:rPr>
          <w:t>21</w:t>
        </w:r>
        <w:r w:rsidR="00D46B7B" w:rsidRPr="00D46B7B">
          <w:rPr>
            <w:webHidden/>
          </w:rPr>
          <w:fldChar w:fldCharType="end"/>
        </w:r>
      </w:hyperlink>
    </w:p>
    <w:p w14:paraId="6E1CB787" w14:textId="5C194D61" w:rsidR="00D46B7B" w:rsidRPr="00D46B7B" w:rsidRDefault="00742899" w:rsidP="00137289">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5863C4">
          <w:rPr>
            <w:webHidden/>
          </w:rPr>
          <w:t>22</w:t>
        </w:r>
        <w:r w:rsidR="00D46B7B" w:rsidRPr="00D46B7B">
          <w:rPr>
            <w:webHidden/>
          </w:rPr>
          <w:fldChar w:fldCharType="end"/>
        </w:r>
      </w:hyperlink>
    </w:p>
    <w:p w14:paraId="5EB9A529" w14:textId="758DBB62" w:rsidR="00D46B7B" w:rsidRPr="00D46B7B" w:rsidRDefault="00742899"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5863C4">
          <w:rPr>
            <w:webHidden/>
          </w:rPr>
          <w:t>22</w:t>
        </w:r>
        <w:r w:rsidR="00D46B7B" w:rsidRPr="00D46B7B">
          <w:rPr>
            <w:webHidden/>
          </w:rPr>
          <w:fldChar w:fldCharType="end"/>
        </w:r>
      </w:hyperlink>
    </w:p>
    <w:p w14:paraId="1301FE1F" w14:textId="02D06A81" w:rsidR="00D46B7B" w:rsidRPr="00D46B7B" w:rsidRDefault="00742899"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5863C4">
          <w:rPr>
            <w:webHidden/>
          </w:rPr>
          <w:t>23</w:t>
        </w:r>
        <w:r w:rsidR="00D46B7B" w:rsidRPr="00D46B7B">
          <w:rPr>
            <w:webHidden/>
          </w:rPr>
          <w:fldChar w:fldCharType="end"/>
        </w:r>
      </w:hyperlink>
    </w:p>
    <w:p w14:paraId="4E7EB823" w14:textId="5F2B704A" w:rsidR="00D46B7B" w:rsidRPr="00D46B7B" w:rsidRDefault="00742899"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5863C4">
          <w:rPr>
            <w:webHidden/>
          </w:rPr>
          <w:t>23</w:t>
        </w:r>
        <w:r w:rsidR="00D46B7B" w:rsidRPr="00D46B7B">
          <w:rPr>
            <w:webHidden/>
          </w:rPr>
          <w:fldChar w:fldCharType="end"/>
        </w:r>
      </w:hyperlink>
    </w:p>
    <w:p w14:paraId="6E6AFE7D" w14:textId="5D7351CA" w:rsidR="00D46B7B" w:rsidRPr="00D46B7B" w:rsidRDefault="00742899"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5863C4">
          <w:rPr>
            <w:webHidden/>
          </w:rPr>
          <w:t>26</w:t>
        </w:r>
        <w:r w:rsidR="00D46B7B" w:rsidRPr="00D46B7B">
          <w:rPr>
            <w:webHidden/>
          </w:rPr>
          <w:fldChar w:fldCharType="end"/>
        </w:r>
      </w:hyperlink>
    </w:p>
    <w:p w14:paraId="19B1F135" w14:textId="528BAE8D" w:rsidR="00D46B7B" w:rsidRPr="00D46B7B" w:rsidRDefault="00742899"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5863C4">
          <w:rPr>
            <w:webHidden/>
          </w:rPr>
          <w:t>30</w:t>
        </w:r>
        <w:r w:rsidR="00D46B7B" w:rsidRPr="00D46B7B">
          <w:rPr>
            <w:webHidden/>
          </w:rPr>
          <w:fldChar w:fldCharType="end"/>
        </w:r>
      </w:hyperlink>
    </w:p>
    <w:p w14:paraId="5A7F3207" w14:textId="41C85020" w:rsidR="00D46B7B" w:rsidRPr="00D46B7B" w:rsidRDefault="00742899" w:rsidP="00137289">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5863C4">
          <w:rPr>
            <w:webHidden/>
          </w:rPr>
          <w:t>31</w:t>
        </w:r>
        <w:r w:rsidR="00D46B7B" w:rsidRPr="00D46B7B">
          <w:rPr>
            <w:webHidden/>
          </w:rPr>
          <w:fldChar w:fldCharType="end"/>
        </w:r>
      </w:hyperlink>
    </w:p>
    <w:p w14:paraId="5CAF2416" w14:textId="46627EAA" w:rsidR="00D46B7B" w:rsidRPr="00D46B7B" w:rsidRDefault="00742899"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5863C4">
          <w:rPr>
            <w:webHidden/>
          </w:rPr>
          <w:t>32</w:t>
        </w:r>
        <w:r w:rsidR="00D46B7B" w:rsidRPr="00D46B7B">
          <w:rPr>
            <w:webHidden/>
          </w:rPr>
          <w:fldChar w:fldCharType="end"/>
        </w:r>
      </w:hyperlink>
    </w:p>
    <w:p w14:paraId="46084F43" w14:textId="24219B3D" w:rsidR="00D46B7B" w:rsidRPr="00D46B7B" w:rsidRDefault="00742899"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5863C4">
          <w:rPr>
            <w:webHidden/>
          </w:rPr>
          <w:t>33</w:t>
        </w:r>
        <w:r w:rsidR="00D46B7B" w:rsidRPr="00D46B7B">
          <w:rPr>
            <w:webHidden/>
          </w:rPr>
          <w:fldChar w:fldCharType="end"/>
        </w:r>
      </w:hyperlink>
    </w:p>
    <w:p w14:paraId="47D58D10" w14:textId="075958A5" w:rsidR="00D46B7B" w:rsidRPr="00D46B7B" w:rsidRDefault="00742899"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5863C4">
          <w:rPr>
            <w:webHidden/>
          </w:rPr>
          <w:t>33</w:t>
        </w:r>
        <w:r w:rsidR="00D46B7B" w:rsidRPr="00D46B7B">
          <w:rPr>
            <w:webHidden/>
          </w:rPr>
          <w:fldChar w:fldCharType="end"/>
        </w:r>
      </w:hyperlink>
    </w:p>
    <w:p w14:paraId="669182D7" w14:textId="66A5E6B3" w:rsidR="00D46B7B" w:rsidRPr="00D46B7B" w:rsidRDefault="00742899"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5863C4">
          <w:rPr>
            <w:webHidden/>
          </w:rPr>
          <w:t>33</w:t>
        </w:r>
        <w:r w:rsidR="00D46B7B" w:rsidRPr="00D46B7B">
          <w:rPr>
            <w:webHidden/>
          </w:rPr>
          <w:fldChar w:fldCharType="end"/>
        </w:r>
      </w:hyperlink>
    </w:p>
    <w:p w14:paraId="77555EC0" w14:textId="0C54041D" w:rsidR="00D46B7B" w:rsidRPr="00D46B7B" w:rsidRDefault="00742899"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5863C4">
          <w:rPr>
            <w:webHidden/>
          </w:rPr>
          <w:t>33</w:t>
        </w:r>
        <w:r w:rsidR="00D46B7B" w:rsidRPr="00D46B7B">
          <w:rPr>
            <w:webHidden/>
          </w:rPr>
          <w:fldChar w:fldCharType="end"/>
        </w:r>
      </w:hyperlink>
    </w:p>
    <w:p w14:paraId="2120D421" w14:textId="286D8AB6" w:rsidR="00D46B7B" w:rsidRPr="00D46B7B" w:rsidRDefault="00742899"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5863C4">
          <w:rPr>
            <w:webHidden/>
          </w:rPr>
          <w:t>33</w:t>
        </w:r>
        <w:r w:rsidR="00D46B7B" w:rsidRPr="00D46B7B">
          <w:rPr>
            <w:webHidden/>
          </w:rPr>
          <w:fldChar w:fldCharType="end"/>
        </w:r>
      </w:hyperlink>
    </w:p>
    <w:p w14:paraId="0376AA84" w14:textId="7FDAAA54" w:rsidR="00D46B7B" w:rsidRPr="00D46B7B" w:rsidRDefault="00742899"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5863C4">
          <w:rPr>
            <w:webHidden/>
          </w:rPr>
          <w:t>34</w:t>
        </w:r>
        <w:r w:rsidR="00D46B7B" w:rsidRPr="00D46B7B">
          <w:rPr>
            <w:webHidden/>
          </w:rPr>
          <w:fldChar w:fldCharType="end"/>
        </w:r>
      </w:hyperlink>
    </w:p>
    <w:p w14:paraId="7A784A17" w14:textId="6714A629" w:rsidR="00D46B7B" w:rsidRPr="00D46B7B" w:rsidRDefault="00742899"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5863C4">
          <w:rPr>
            <w:webHidden/>
          </w:rPr>
          <w:t>34</w:t>
        </w:r>
        <w:r w:rsidR="00D46B7B" w:rsidRPr="00D46B7B">
          <w:rPr>
            <w:webHidden/>
          </w:rPr>
          <w:fldChar w:fldCharType="end"/>
        </w:r>
      </w:hyperlink>
    </w:p>
    <w:p w14:paraId="73BF40C6" w14:textId="4B370915" w:rsidR="00D46B7B" w:rsidRPr="00D46B7B" w:rsidRDefault="00742899"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5863C4">
          <w:rPr>
            <w:webHidden/>
          </w:rPr>
          <w:t>34</w:t>
        </w:r>
        <w:r w:rsidR="00D46B7B" w:rsidRPr="00D46B7B">
          <w:rPr>
            <w:webHidden/>
          </w:rPr>
          <w:fldChar w:fldCharType="end"/>
        </w:r>
      </w:hyperlink>
    </w:p>
    <w:p w14:paraId="0B24E5D7" w14:textId="37C8B413" w:rsidR="00D46B7B" w:rsidRPr="00D46B7B" w:rsidRDefault="00742899"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5863C4">
          <w:rPr>
            <w:webHidden/>
          </w:rPr>
          <w:t>36</w:t>
        </w:r>
        <w:r w:rsidR="00D46B7B" w:rsidRPr="00D46B7B">
          <w:rPr>
            <w:webHidden/>
          </w:rPr>
          <w:fldChar w:fldCharType="end"/>
        </w:r>
      </w:hyperlink>
    </w:p>
    <w:p w14:paraId="219230F7" w14:textId="09F046A1" w:rsidR="00D46B7B" w:rsidRPr="00D46B7B" w:rsidRDefault="00742899"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5863C4">
          <w:rPr>
            <w:webHidden/>
          </w:rPr>
          <w:t>37</w:t>
        </w:r>
        <w:r w:rsidR="00D46B7B" w:rsidRPr="00D46B7B">
          <w:rPr>
            <w:webHidden/>
          </w:rPr>
          <w:fldChar w:fldCharType="end"/>
        </w:r>
      </w:hyperlink>
    </w:p>
    <w:p w14:paraId="006D2EA1" w14:textId="5BC6208E" w:rsidR="00D46B7B" w:rsidRPr="00D46B7B" w:rsidRDefault="00742899"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5863C4">
          <w:rPr>
            <w:webHidden/>
          </w:rPr>
          <w:t>38</w:t>
        </w:r>
        <w:r w:rsidR="00D46B7B" w:rsidRPr="00D46B7B">
          <w:rPr>
            <w:webHidden/>
          </w:rPr>
          <w:fldChar w:fldCharType="end"/>
        </w:r>
      </w:hyperlink>
    </w:p>
    <w:p w14:paraId="77A2811F" w14:textId="3C89B968" w:rsidR="00D46B7B" w:rsidRPr="00D46B7B" w:rsidRDefault="00742899"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5863C4">
          <w:rPr>
            <w:webHidden/>
          </w:rPr>
          <w:t>39</w:t>
        </w:r>
        <w:r w:rsidR="00D46B7B" w:rsidRPr="00D46B7B">
          <w:rPr>
            <w:webHidden/>
          </w:rPr>
          <w:fldChar w:fldCharType="end"/>
        </w:r>
      </w:hyperlink>
    </w:p>
    <w:p w14:paraId="304069AA" w14:textId="69767BC2" w:rsidR="00D46B7B" w:rsidRPr="00D46B7B" w:rsidRDefault="00742899" w:rsidP="00137289">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5863C4">
          <w:rPr>
            <w:webHidden/>
          </w:rPr>
          <w:t>40</w:t>
        </w:r>
        <w:r w:rsidR="00D46B7B" w:rsidRPr="00D46B7B">
          <w:rPr>
            <w:webHidden/>
          </w:rPr>
          <w:fldChar w:fldCharType="end"/>
        </w:r>
      </w:hyperlink>
    </w:p>
    <w:p w14:paraId="32227740" w14:textId="437E070E" w:rsidR="00D46B7B" w:rsidRPr="00D46B7B" w:rsidRDefault="00742899"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5863C4">
          <w:rPr>
            <w:webHidden/>
          </w:rPr>
          <w:t>40</w:t>
        </w:r>
        <w:r w:rsidR="00D46B7B" w:rsidRPr="00D46B7B">
          <w:rPr>
            <w:webHidden/>
          </w:rPr>
          <w:fldChar w:fldCharType="end"/>
        </w:r>
      </w:hyperlink>
    </w:p>
    <w:p w14:paraId="6F459994" w14:textId="6B4C775A" w:rsidR="00D46B7B" w:rsidRPr="00D46B7B" w:rsidRDefault="00742899"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5863C4">
          <w:rPr>
            <w:webHidden/>
          </w:rPr>
          <w:t>41</w:t>
        </w:r>
        <w:r w:rsidR="00D46B7B" w:rsidRPr="00D46B7B">
          <w:rPr>
            <w:webHidden/>
          </w:rPr>
          <w:fldChar w:fldCharType="end"/>
        </w:r>
      </w:hyperlink>
    </w:p>
    <w:p w14:paraId="5C21BFF8" w14:textId="58E7E01A" w:rsidR="00D46B7B" w:rsidRPr="00D46B7B" w:rsidRDefault="00742899"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5863C4">
          <w:rPr>
            <w:webHidden/>
          </w:rPr>
          <w:t>42</w:t>
        </w:r>
        <w:r w:rsidR="00D46B7B" w:rsidRPr="00D46B7B">
          <w:rPr>
            <w:webHidden/>
          </w:rPr>
          <w:fldChar w:fldCharType="end"/>
        </w:r>
      </w:hyperlink>
    </w:p>
    <w:p w14:paraId="15CE7B04" w14:textId="0F235516" w:rsidR="00D46B7B" w:rsidRPr="00D46B7B" w:rsidRDefault="00742899"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5863C4">
          <w:rPr>
            <w:webHidden/>
          </w:rPr>
          <w:t>43</w:t>
        </w:r>
        <w:r w:rsidR="00D46B7B" w:rsidRPr="00D46B7B">
          <w:rPr>
            <w:webHidden/>
          </w:rPr>
          <w:fldChar w:fldCharType="end"/>
        </w:r>
      </w:hyperlink>
    </w:p>
    <w:p w14:paraId="1021097E" w14:textId="35B9469D" w:rsidR="00682E8C" w:rsidRPr="00D46B7B" w:rsidRDefault="003B75B7" w:rsidP="00137289">
      <w:pPr>
        <w:spacing w:line="400" w:lineRule="exact"/>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5002DEF5"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00766F69">
        <w:rPr>
          <w:rFonts w:ascii="Times New Roman" w:hAnsi="Times New Roman" w:cs="Times New Roman" w:hint="eastAsia"/>
          <w:sz w:val="24"/>
          <w:szCs w:val="24"/>
        </w:rPr>
        <w:t>，</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00845389">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00845389">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00845389">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00845389">
        <w:rPr>
          <w:rFonts w:ascii="Times New Roman" w:hAnsi="Times New Roman" w:cs="Times New Roman"/>
          <w:sz w:val="24"/>
          <w:szCs w:val="24"/>
        </w:rPr>
        <w:t>；</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00845389">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00845389">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00845389">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4098B508"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D78B388" w:rsidR="00812D11" w:rsidRPr="00812D11" w:rsidRDefault="00D11B53"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w:t>
      </w:r>
      <w:r>
        <w:rPr>
          <w:rFonts w:ascii="Times New Roman" w:hAnsi="Times New Roman" w:cs="Times New Roman" w:hint="eastAsia"/>
          <w:sz w:val="24"/>
          <w:szCs w:val="24"/>
        </w:rPr>
        <w:t>。</w:t>
      </w:r>
      <w:r w:rsidR="008773AC">
        <w:rPr>
          <w:rFonts w:ascii="Times New Roman" w:hAnsi="Times New Roman" w:cs="Times New Roman"/>
          <w:sz w:val="24"/>
          <w:szCs w:val="24"/>
        </w:rPr>
        <w:t>本章首先搭建</w:t>
      </w:r>
      <w:r w:rsidR="008773AC">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1CC010E" w:rsidR="00812D11" w:rsidRPr="00812D11" w:rsidRDefault="00D11B53"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六章　总结与展望</w:t>
      </w:r>
      <w:r>
        <w:rPr>
          <w:rFonts w:ascii="Times New Roman" w:hAnsi="Times New Roman" w:cs="Times New Roman" w:hint="eastAsia"/>
          <w:sz w:val="24"/>
          <w:szCs w:val="24"/>
        </w:rPr>
        <w:t>。</w:t>
      </w:r>
      <w:r w:rsidR="00B95E8F">
        <w:rPr>
          <w:rFonts w:ascii="Times New Roman" w:hAnsi="Times New Roman" w:cs="Times New Roman"/>
          <w:sz w:val="24"/>
          <w:szCs w:val="24"/>
        </w:rPr>
        <w:t>对文章内容进行总结，对</w:t>
      </w:r>
      <w:r w:rsidR="00B95E8F">
        <w:rPr>
          <w:rFonts w:ascii="Times New Roman" w:hAnsi="Times New Roman" w:cs="Times New Roman" w:hint="eastAsia"/>
          <w:sz w:val="24"/>
          <w:szCs w:val="24"/>
        </w:rPr>
        <w:t>面向应用的</w:t>
      </w:r>
      <w:r w:rsidR="00B95E8F">
        <w:rPr>
          <w:rFonts w:ascii="Times New Roman" w:hAnsi="Times New Roman" w:cs="Times New Roman" w:hint="eastAsia"/>
          <w:sz w:val="24"/>
          <w:szCs w:val="24"/>
        </w:rPr>
        <w:t>SDN</w:t>
      </w:r>
      <w:r w:rsidR="00B95E8F">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21E53793" w:rsidR="00812D11" w:rsidRPr="008139BD" w:rsidRDefault="001015CD" w:rsidP="006458D4">
      <w:pPr>
        <w:widowControl w:val="0"/>
        <w:autoSpaceDE w:val="0"/>
        <w:autoSpaceDN w:val="0"/>
        <w:adjustRightInd w:val="0"/>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针对</w:t>
      </w:r>
      <w:r w:rsidR="00812D11" w:rsidRPr="008139BD">
        <w:rPr>
          <w:rFonts w:ascii="Times New Roman" w:hAnsi="Times New Roman" w:cs="Times New Roman"/>
          <w:sz w:val="24"/>
          <w:szCs w:val="24"/>
        </w:rPr>
        <w:t>SDN</w:t>
      </w:r>
      <w:r w:rsidRPr="008139BD">
        <w:rPr>
          <w:rFonts w:ascii="Times New Roman" w:hAnsi="Times New Roman" w:cs="Times New Roman"/>
          <w:sz w:val="24"/>
          <w:szCs w:val="24"/>
        </w:rPr>
        <w:t>的</w:t>
      </w:r>
      <w:r w:rsidR="004370D6" w:rsidRPr="008139BD">
        <w:rPr>
          <w:rFonts w:ascii="Times New Roman" w:hAnsi="Times New Roman" w:cs="Times New Roman"/>
          <w:sz w:val="24"/>
          <w:szCs w:val="24"/>
        </w:rPr>
        <w:t>安全</w:t>
      </w:r>
      <w:r w:rsidRPr="008139BD">
        <w:rPr>
          <w:rFonts w:ascii="Times New Roman" w:hAnsi="Times New Roman" w:cs="Times New Roman"/>
          <w:sz w:val="24"/>
          <w:szCs w:val="24"/>
        </w:rPr>
        <w:t>问题，当前已有一些涉及</w:t>
      </w:r>
      <w:r w:rsidRPr="008139BD">
        <w:rPr>
          <w:rFonts w:ascii="Times New Roman" w:hAnsi="Times New Roman" w:cs="Times New Roman"/>
          <w:sz w:val="24"/>
          <w:szCs w:val="24"/>
        </w:rPr>
        <w:t>SDN</w:t>
      </w:r>
      <w:r w:rsidRPr="008139BD">
        <w:rPr>
          <w:rFonts w:ascii="Times New Roman" w:hAnsi="Times New Roman" w:cs="Times New Roman"/>
          <w:sz w:val="24"/>
          <w:szCs w:val="24"/>
        </w:rPr>
        <w:t>安全的架构</w:t>
      </w:r>
      <w:r w:rsidR="0030481A" w:rsidRPr="008139BD">
        <w:rPr>
          <w:rFonts w:ascii="Times New Roman" w:hAnsi="Times New Roman" w:cs="Times New Roman"/>
          <w:sz w:val="24"/>
          <w:szCs w:val="24"/>
        </w:rPr>
        <w:t>。</w:t>
      </w:r>
      <w:r w:rsidR="001E5C8B" w:rsidRPr="008139BD">
        <w:rPr>
          <w:rFonts w:ascii="Times New Roman" w:hAnsi="Times New Roman" w:cs="Times New Roman"/>
          <w:sz w:val="24"/>
          <w:szCs w:val="24"/>
        </w:rPr>
        <w:t>如面向</w:t>
      </w:r>
      <w:r w:rsidR="001E5C8B" w:rsidRPr="008139BD">
        <w:rPr>
          <w:rFonts w:ascii="Times New Roman" w:hAnsi="Times New Roman" w:cs="Times New Roman"/>
          <w:sz w:val="24"/>
          <w:szCs w:val="24"/>
        </w:rPr>
        <w:t>SDN</w:t>
      </w:r>
      <w:r w:rsidR="001E5C8B" w:rsidRPr="008139BD">
        <w:rPr>
          <w:rFonts w:ascii="Times New Roman" w:hAnsi="Times New Roman" w:cs="Times New Roman"/>
          <w:sz w:val="24"/>
          <w:szCs w:val="24"/>
        </w:rPr>
        <w:t>控制器的可组合安全模块开发</w:t>
      </w:r>
      <w:r w:rsidR="004227A4" w:rsidRPr="008139BD">
        <w:rPr>
          <w:rFonts w:ascii="Times New Roman" w:hAnsi="Times New Roman" w:cs="Times New Roman"/>
          <w:sz w:val="24"/>
          <w:szCs w:val="24"/>
        </w:rPr>
        <w:t>框架</w:t>
      </w:r>
      <w:r w:rsidR="001E5C8B" w:rsidRPr="008139BD">
        <w:rPr>
          <w:rFonts w:ascii="Times New Roman" w:hAnsi="Times New Roman" w:cs="Times New Roman"/>
          <w:sz w:val="24"/>
          <w:szCs w:val="24"/>
        </w:rPr>
        <w:t>FRESCO</w:t>
      </w:r>
      <w:r w:rsidR="00F471FD" w:rsidRPr="008139BD">
        <w:rPr>
          <w:rFonts w:ascii="Times New Roman" w:hAnsi="Times New Roman" w:cs="Times New Roman"/>
          <w:sz w:val="24"/>
          <w:szCs w:val="24"/>
          <w:vertAlign w:val="superscript"/>
        </w:rPr>
        <w:t>[2]</w:t>
      </w:r>
      <w:r w:rsidR="004227A4" w:rsidRPr="008139BD">
        <w:rPr>
          <w:rFonts w:ascii="Times New Roman" w:hAnsi="Times New Roman" w:cs="Times New Roman"/>
          <w:sz w:val="24"/>
          <w:szCs w:val="24"/>
        </w:rPr>
        <w:t>，</w:t>
      </w:r>
      <w:r w:rsidR="009E106B" w:rsidRPr="008139BD">
        <w:rPr>
          <w:rFonts w:ascii="Times New Roman" w:hAnsi="Times New Roman" w:cs="Times New Roman"/>
          <w:sz w:val="24"/>
          <w:szCs w:val="24"/>
        </w:rPr>
        <w:t>实现安全应用</w:t>
      </w:r>
      <w:r w:rsidR="00085903" w:rsidRPr="008139BD">
        <w:rPr>
          <w:rFonts w:ascii="Times New Roman" w:hAnsi="Times New Roman" w:cs="Times New Roman"/>
          <w:sz w:val="24"/>
          <w:szCs w:val="24"/>
        </w:rPr>
        <w:t>-</w:t>
      </w:r>
      <w:r w:rsidR="009E106B" w:rsidRPr="008139BD">
        <w:rPr>
          <w:rFonts w:ascii="Times New Roman" w:hAnsi="Times New Roman" w:cs="Times New Roman"/>
          <w:sz w:val="24"/>
          <w:szCs w:val="24"/>
        </w:rPr>
        <w:t>安全控制器</w:t>
      </w:r>
      <w:r w:rsidR="009E106B" w:rsidRPr="008139BD">
        <w:rPr>
          <w:rFonts w:ascii="Times New Roman" w:hAnsi="Times New Roman" w:cs="Times New Roman"/>
          <w:sz w:val="24"/>
          <w:szCs w:val="24"/>
        </w:rPr>
        <w:t>-</w:t>
      </w:r>
      <w:r w:rsidR="009E106B" w:rsidRPr="008139BD">
        <w:rPr>
          <w:rFonts w:ascii="Times New Roman" w:hAnsi="Times New Roman" w:cs="Times New Roman"/>
          <w:sz w:val="24"/>
          <w:szCs w:val="24"/>
        </w:rPr>
        <w:t>安全设备间的自动化协同的新型安全架构</w:t>
      </w:r>
      <w:r w:rsidR="009E106B" w:rsidRPr="008139BD">
        <w:rPr>
          <w:rFonts w:ascii="Times New Roman" w:hAnsi="Times New Roman" w:cs="Times New Roman"/>
          <w:sz w:val="24"/>
          <w:szCs w:val="24"/>
        </w:rPr>
        <w:t>SDSA</w:t>
      </w:r>
      <w:r w:rsidR="00F471FD" w:rsidRPr="008139BD">
        <w:rPr>
          <w:rFonts w:ascii="Times New Roman" w:hAnsi="Times New Roman" w:cs="Times New Roman"/>
          <w:sz w:val="24"/>
          <w:szCs w:val="24"/>
          <w:vertAlign w:val="superscript"/>
        </w:rPr>
        <w:t>[3]</w:t>
      </w:r>
      <w:r w:rsidR="000324D4" w:rsidRPr="008139BD">
        <w:rPr>
          <w:rFonts w:ascii="Times New Roman" w:hAnsi="Times New Roman" w:cs="Times New Roman"/>
          <w:sz w:val="24"/>
          <w:szCs w:val="24"/>
        </w:rPr>
        <w:t>，</w:t>
      </w:r>
      <w:r w:rsidR="009E106B" w:rsidRPr="008139BD">
        <w:rPr>
          <w:rFonts w:ascii="Times New Roman" w:hAnsi="Times New Roman" w:cs="Times New Roman"/>
          <w:sz w:val="24"/>
          <w:szCs w:val="24"/>
        </w:rPr>
        <w:t>将应用程序和控制内核进行隔离的安全框架</w:t>
      </w:r>
      <w:r w:rsidR="009E106B" w:rsidRPr="008139BD">
        <w:rPr>
          <w:rFonts w:ascii="Times New Roman" w:hAnsi="Times New Roman" w:cs="Times New Roman"/>
          <w:sz w:val="24"/>
          <w:szCs w:val="24"/>
        </w:rPr>
        <w:t>PermOF</w:t>
      </w:r>
      <w:r w:rsidR="00F471FD" w:rsidRPr="008139BD">
        <w:rPr>
          <w:rFonts w:ascii="Times New Roman" w:hAnsi="Times New Roman" w:cs="Times New Roman"/>
          <w:sz w:val="24"/>
          <w:szCs w:val="24"/>
          <w:vertAlign w:val="superscript"/>
        </w:rPr>
        <w:t>[4]</w:t>
      </w:r>
      <w:r w:rsidR="009E106B" w:rsidRPr="008139BD">
        <w:rPr>
          <w:rFonts w:ascii="Times New Roman" w:hAnsi="Times New Roman" w:cs="Times New Roman"/>
          <w:sz w:val="24"/>
          <w:szCs w:val="24"/>
        </w:rPr>
        <w:t>等。</w:t>
      </w:r>
      <w:r w:rsidR="005800E3" w:rsidRPr="008139BD">
        <w:rPr>
          <w:rFonts w:ascii="Times New Roman" w:hAnsi="Times New Roman" w:cs="Times New Roman"/>
          <w:sz w:val="24"/>
          <w:szCs w:val="24"/>
        </w:rPr>
        <w:t>下面将对</w:t>
      </w:r>
      <w:r w:rsidR="00EE3A60" w:rsidRPr="008139BD">
        <w:rPr>
          <w:rFonts w:ascii="Times New Roman" w:hAnsi="Times New Roman" w:cs="Times New Roman"/>
          <w:sz w:val="24"/>
          <w:szCs w:val="24"/>
        </w:rPr>
        <w:t>这</w:t>
      </w:r>
      <w:r w:rsidR="00CB4ECE" w:rsidRPr="008139BD">
        <w:rPr>
          <w:rFonts w:ascii="Times New Roman" w:hAnsi="Times New Roman" w:cs="Times New Roman"/>
          <w:sz w:val="24"/>
          <w:szCs w:val="24"/>
        </w:rPr>
        <w:t>些安全</w:t>
      </w:r>
      <w:r w:rsidR="005800E3" w:rsidRPr="008139BD">
        <w:rPr>
          <w:rFonts w:ascii="Times New Roman" w:hAnsi="Times New Roman" w:cs="Times New Roman"/>
          <w:sz w:val="24"/>
          <w:szCs w:val="24"/>
        </w:rPr>
        <w:t>框架进行简述。</w:t>
      </w:r>
    </w:p>
    <w:p w14:paraId="151DE8FF" w14:textId="66A5152F" w:rsidR="00676291" w:rsidRPr="008139BD" w:rsidRDefault="00F83176" w:rsidP="006458D4">
      <w:pPr>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FRESCO</w:t>
      </w:r>
      <w:r w:rsidR="00676291" w:rsidRPr="008139BD">
        <w:rPr>
          <w:rFonts w:ascii="Times New Roman" w:hAnsi="Times New Roman" w:cs="Times New Roman"/>
          <w:sz w:val="24"/>
          <w:szCs w:val="24"/>
        </w:rPr>
        <w:t>是由</w:t>
      </w:r>
      <w:r w:rsidR="00676291" w:rsidRPr="008139BD">
        <w:rPr>
          <w:rFonts w:ascii="Times New Roman" w:hAnsi="Times New Roman" w:cs="Times New Roman"/>
          <w:sz w:val="24"/>
          <w:szCs w:val="24"/>
        </w:rPr>
        <w:t>Shin</w:t>
      </w:r>
      <w:r w:rsidR="00676291" w:rsidRPr="008139BD">
        <w:rPr>
          <w:rFonts w:ascii="Times New Roman" w:hAnsi="Times New Roman" w:cs="Times New Roman"/>
          <w:sz w:val="24"/>
          <w:szCs w:val="24"/>
        </w:rPr>
        <w:t>和</w:t>
      </w:r>
      <w:r w:rsidR="00676291" w:rsidRPr="008139BD">
        <w:rPr>
          <w:rFonts w:ascii="Times New Roman" w:hAnsi="Times New Roman" w:cs="Times New Roman"/>
          <w:sz w:val="24"/>
          <w:szCs w:val="24"/>
        </w:rPr>
        <w:t>Porras</w:t>
      </w:r>
      <w:r w:rsidR="00676291" w:rsidRPr="008139BD">
        <w:rPr>
          <w:rFonts w:ascii="Times New Roman" w:hAnsi="Times New Roman" w:cs="Times New Roman"/>
          <w:sz w:val="24"/>
          <w:szCs w:val="24"/>
        </w:rPr>
        <w:t>等人设计的一种</w:t>
      </w:r>
      <w:r w:rsidR="00F35417" w:rsidRPr="008139BD">
        <w:rPr>
          <w:rFonts w:ascii="Times New Roman" w:hAnsi="Times New Roman" w:cs="Times New Roman"/>
          <w:sz w:val="24"/>
          <w:szCs w:val="24"/>
        </w:rPr>
        <w:t>可组装的模块化安全架构</w:t>
      </w:r>
      <w:r w:rsidR="00676291" w:rsidRPr="008139BD">
        <w:rPr>
          <w:rFonts w:ascii="Times New Roman" w:hAnsi="Times New Roman" w:cs="Times New Roman"/>
          <w:sz w:val="24"/>
          <w:szCs w:val="24"/>
        </w:rPr>
        <w:t>。这种安全框架允许开发人员在控制器上创建新的安全模块，且这些安全模块之间可以相互组合并协同工作，从而加快了控制器安全模块库的设计和开发</w:t>
      </w:r>
      <w:r w:rsidR="00AD693C" w:rsidRPr="008139BD">
        <w:rPr>
          <w:rFonts w:ascii="Times New Roman" w:hAnsi="Times New Roman" w:cs="Times New Roman"/>
          <w:sz w:val="24"/>
          <w:szCs w:val="24"/>
        </w:rPr>
        <w:t>。</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集成了大量</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并能够与传统的安全工具</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如</w:t>
      </w:r>
      <w:r w:rsidR="00676291" w:rsidRPr="008139BD">
        <w:rPr>
          <w:rFonts w:ascii="Times New Roman" w:hAnsi="Times New Roman" w:cs="Times New Roman"/>
          <w:sz w:val="24"/>
          <w:szCs w:val="24"/>
        </w:rPr>
        <w:t xml:space="preserve">BotHunter </w:t>
      </w:r>
      <w:r w:rsidR="00676291" w:rsidRPr="008139BD">
        <w:rPr>
          <w:rFonts w:ascii="Times New Roman" w:hAnsi="Times New Roman" w:cs="Times New Roman"/>
          <w:sz w:val="24"/>
          <w:szCs w:val="24"/>
        </w:rPr>
        <w:t>等软件</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进行通信。如图</w:t>
      </w:r>
      <w:r w:rsidR="00676291" w:rsidRPr="008139BD">
        <w:rPr>
          <w:rFonts w:ascii="Times New Roman" w:hAnsi="Times New Roman" w:cs="Times New Roman"/>
          <w:sz w:val="24"/>
          <w:szCs w:val="24"/>
        </w:rPr>
        <w:t>2-1</w:t>
      </w:r>
      <w:r w:rsidR="00676291" w:rsidRPr="008139BD">
        <w:rPr>
          <w:rFonts w:ascii="Times New Roman" w:hAnsi="Times New Roman" w:cs="Times New Roman"/>
          <w:sz w:val="24"/>
          <w:szCs w:val="24"/>
        </w:rPr>
        <w:t>示</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部署在开源控制器</w:t>
      </w:r>
      <w:r w:rsidR="00874BB5" w:rsidRPr="008139BD">
        <w:rPr>
          <w:rFonts w:ascii="Times New Roman" w:hAnsi="Times New Roman" w:cs="Times New Roman"/>
          <w:sz w:val="24"/>
          <w:szCs w:val="24"/>
        </w:rPr>
        <w:t>NOX</w:t>
      </w:r>
      <w:r w:rsidR="00676291" w:rsidRPr="008139BD">
        <w:rPr>
          <w:rFonts w:ascii="Times New Roman" w:hAnsi="Times New Roman" w:cs="Times New Roman"/>
          <w:sz w:val="24"/>
          <w:szCs w:val="24"/>
        </w:rPr>
        <w:t>之上</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由应用层和安全执行内核两部分组成</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同时</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它提供了由</w:t>
      </w:r>
      <w:r w:rsidR="00676291" w:rsidRPr="008139BD">
        <w:rPr>
          <w:rFonts w:ascii="Times New Roman" w:hAnsi="Times New Roman" w:cs="Times New Roman"/>
          <w:sz w:val="24"/>
          <w:szCs w:val="24"/>
        </w:rPr>
        <w:t xml:space="preserve">Python </w:t>
      </w:r>
      <w:r w:rsidR="00676291" w:rsidRPr="008139BD">
        <w:rPr>
          <w:rFonts w:ascii="Times New Roman" w:hAnsi="Times New Roman" w:cs="Times New Roman"/>
          <w:sz w:val="24"/>
          <w:szCs w:val="24"/>
        </w:rPr>
        <w:t>脚本语言编写的</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使得研究人员可以自己编写具有安全监控和威胁检测功能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安全模块。</w:t>
      </w:r>
      <w:r w:rsidR="00874BB5" w:rsidRPr="008139BD">
        <w:rPr>
          <w:rFonts w:ascii="Times New Roman" w:hAnsi="Times New Roman" w:cs="Times New Roman"/>
          <w:sz w:val="24"/>
          <w:szCs w:val="24"/>
        </w:rPr>
        <w:t>Module</w:t>
      </w:r>
      <w:r w:rsidR="003F2C39" w:rsidRPr="008139BD">
        <w:rPr>
          <w:rFonts w:ascii="Times New Roman" w:hAnsi="Times New Roman" w:cs="Times New Roman"/>
          <w:sz w:val="24"/>
          <w:szCs w:val="24"/>
        </w:rPr>
        <w:t>安全模块是</w:t>
      </w:r>
      <w:r w:rsidR="003F2C39" w:rsidRPr="008139BD">
        <w:rPr>
          <w:rFonts w:ascii="Times New Roman" w:hAnsi="Times New Roman" w:cs="Times New Roman"/>
          <w:sz w:val="24"/>
          <w:szCs w:val="24"/>
        </w:rPr>
        <w:t>FRESCO</w:t>
      </w:r>
      <w:r w:rsidR="00676291" w:rsidRPr="008139BD">
        <w:rPr>
          <w:rFonts w:ascii="Times New Roman" w:hAnsi="Times New Roman" w:cs="Times New Roman"/>
          <w:sz w:val="24"/>
          <w:szCs w:val="24"/>
        </w:rPr>
        <w:t>安全模块库的基本处理单元</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不同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模块用于提供不同的安全功能。同时</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这些模块可以被共享或组合</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以提供更加复杂的安全防护功能。</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C55647" w:rsidRDefault="00C55647" w:rsidP="00280ABF">
                                <w:pPr>
                                  <w:ind w:left="0" w:firstLine="0"/>
                                </w:pPr>
                              </w:p>
                              <w:p w14:paraId="0459E308" w14:textId="77777777" w:rsidR="00C55647" w:rsidRDefault="00C55647" w:rsidP="00280ABF">
                                <w:pPr>
                                  <w:ind w:left="0" w:firstLine="0"/>
                                </w:pPr>
                              </w:p>
                              <w:p w14:paraId="07674BB4" w14:textId="77777777" w:rsidR="00C55647" w:rsidRDefault="00C55647" w:rsidP="00280ABF">
                                <w:pPr>
                                  <w:ind w:left="0" w:firstLine="0"/>
                                </w:pPr>
                              </w:p>
                              <w:p w14:paraId="20CFE8CC" w14:textId="77777777" w:rsidR="00C55647" w:rsidRDefault="00C55647" w:rsidP="00280ABF">
                                <w:pPr>
                                  <w:ind w:left="0" w:firstLine="0"/>
                                </w:pPr>
                              </w:p>
                              <w:p w14:paraId="63229A9F" w14:textId="77777777" w:rsidR="00C55647" w:rsidRDefault="00C55647" w:rsidP="00280ABF">
                                <w:pPr>
                                  <w:ind w:left="0" w:firstLine="0"/>
                                </w:pPr>
                              </w:p>
                              <w:p w14:paraId="4192AEA9" w14:textId="77777777" w:rsidR="00C55647" w:rsidRDefault="00C55647" w:rsidP="00280ABF">
                                <w:pPr>
                                  <w:ind w:left="0" w:firstLine="0"/>
                                </w:pPr>
                              </w:p>
                              <w:p w14:paraId="33436EA0" w14:textId="77777777" w:rsidR="00C55647" w:rsidRDefault="00C55647" w:rsidP="00280ABF">
                                <w:pPr>
                                  <w:ind w:left="0" w:firstLine="0"/>
                                </w:pPr>
                              </w:p>
                              <w:p w14:paraId="3CF7B2D0" w14:textId="77777777" w:rsidR="00C55647" w:rsidRDefault="00C55647" w:rsidP="00280ABF">
                                <w:pPr>
                                  <w:ind w:left="0" w:firstLine="0"/>
                                  <w:rPr>
                                    <w:rFonts w:ascii="Times New Roman" w:eastAsia="宋体" w:hAnsi="Times New Roman" w:cs="Times New Roman"/>
                                  </w:rPr>
                                </w:pPr>
                              </w:p>
                              <w:p w14:paraId="2C4556C5" w14:textId="4A17FAE7" w:rsidR="00C55647" w:rsidRDefault="00C55647"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C55647" w:rsidRPr="00587446" w:rsidRDefault="00C55647"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C55647" w:rsidRPr="00343F57" w:rsidRDefault="00C55647"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C55647" w:rsidRPr="00343F57" w:rsidRDefault="00C55647"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C55647" w:rsidRPr="00343F57" w:rsidRDefault="00C55647"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C55647" w:rsidRPr="00587446" w:rsidRDefault="00C55647"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C55647" w:rsidRPr="00587446" w:rsidRDefault="00C55647"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C55647" w:rsidRPr="001B0F8C" w:rsidRDefault="00C55647"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C55647" w:rsidRDefault="00C55647"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C55647" w:rsidRDefault="00C55647" w:rsidP="00280ABF">
                          <w:pPr>
                            <w:ind w:left="0" w:firstLine="0"/>
                          </w:pPr>
                        </w:p>
                        <w:p w14:paraId="0459E308" w14:textId="77777777" w:rsidR="00C55647" w:rsidRDefault="00C55647" w:rsidP="00280ABF">
                          <w:pPr>
                            <w:ind w:left="0" w:firstLine="0"/>
                          </w:pPr>
                        </w:p>
                        <w:p w14:paraId="07674BB4" w14:textId="77777777" w:rsidR="00C55647" w:rsidRDefault="00C55647" w:rsidP="00280ABF">
                          <w:pPr>
                            <w:ind w:left="0" w:firstLine="0"/>
                          </w:pPr>
                        </w:p>
                        <w:p w14:paraId="20CFE8CC" w14:textId="77777777" w:rsidR="00C55647" w:rsidRDefault="00C55647" w:rsidP="00280ABF">
                          <w:pPr>
                            <w:ind w:left="0" w:firstLine="0"/>
                          </w:pPr>
                        </w:p>
                        <w:p w14:paraId="63229A9F" w14:textId="77777777" w:rsidR="00C55647" w:rsidRDefault="00C55647" w:rsidP="00280ABF">
                          <w:pPr>
                            <w:ind w:left="0" w:firstLine="0"/>
                          </w:pPr>
                        </w:p>
                        <w:p w14:paraId="4192AEA9" w14:textId="77777777" w:rsidR="00C55647" w:rsidRDefault="00C55647" w:rsidP="00280ABF">
                          <w:pPr>
                            <w:ind w:left="0" w:firstLine="0"/>
                          </w:pPr>
                        </w:p>
                        <w:p w14:paraId="33436EA0" w14:textId="77777777" w:rsidR="00C55647" w:rsidRDefault="00C55647" w:rsidP="00280ABF">
                          <w:pPr>
                            <w:ind w:left="0" w:firstLine="0"/>
                          </w:pPr>
                        </w:p>
                        <w:p w14:paraId="3CF7B2D0" w14:textId="77777777" w:rsidR="00C55647" w:rsidRDefault="00C55647" w:rsidP="00280ABF">
                          <w:pPr>
                            <w:ind w:left="0" w:firstLine="0"/>
                            <w:rPr>
                              <w:rFonts w:ascii="Times New Roman" w:eastAsia="宋体" w:hAnsi="Times New Roman" w:cs="Times New Roman"/>
                            </w:rPr>
                          </w:pPr>
                        </w:p>
                        <w:p w14:paraId="2C4556C5" w14:textId="4A17FAE7" w:rsidR="00C55647" w:rsidRDefault="00C55647"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C55647" w:rsidRPr="00587446" w:rsidRDefault="00C55647"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C55647" w:rsidRDefault="00C55647"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C55647" w:rsidRDefault="00C55647"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C55647" w:rsidRPr="00343F57" w:rsidRDefault="00C55647"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C55647" w:rsidRPr="00343F57" w:rsidRDefault="00C55647"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C55647" w:rsidRPr="00343F57" w:rsidRDefault="00C55647"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C55647" w:rsidRDefault="00C55647"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C55647" w:rsidRDefault="00C55647"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C55647" w:rsidRDefault="00C55647"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C55647" w:rsidRDefault="00C55647"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C55647" w:rsidRPr="00587446" w:rsidRDefault="00C55647"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C55647" w:rsidRPr="00587446" w:rsidRDefault="00C55647"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C55647" w:rsidRDefault="00C55647"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C55647" w:rsidRDefault="00C55647"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C55647" w:rsidRDefault="00C55647"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C55647" w:rsidRDefault="00C55647"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C55647" w:rsidRPr="001B0F8C" w:rsidRDefault="00C55647"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C55647" w:rsidRDefault="00C55647"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0B180C38" w:rsidR="00280ABF" w:rsidRDefault="00B47ED1" w:rsidP="006458D4">
      <w:pPr>
        <w:spacing w:line="288" w:lineRule="auto"/>
        <w:ind w:left="0" w:firstLineChars="200" w:firstLine="480"/>
        <w:jc w:val="both"/>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83840" behindDoc="0" locked="0" layoutInCell="1" allowOverlap="1" wp14:anchorId="34998534" wp14:editId="2A25499A">
                <wp:simplePos x="0" y="0"/>
                <wp:positionH relativeFrom="column">
                  <wp:posOffset>3681095</wp:posOffset>
                </wp:positionH>
                <wp:positionV relativeFrom="paragraph">
                  <wp:posOffset>142875</wp:posOffset>
                </wp:positionV>
                <wp:extent cx="129782" cy="128585"/>
                <wp:effectExtent l="19050" t="19050" r="22860" b="43180"/>
                <wp:wrapNone/>
                <wp:docPr id="75" name="左箭头 75"/>
                <wp:cNvGraphicFramePr/>
                <a:graphic xmlns:a="http://schemas.openxmlformats.org/drawingml/2006/main">
                  <a:graphicData uri="http://schemas.microsoft.com/office/word/2010/wordprocessingShape">
                    <wps:wsp>
                      <wps:cNvSpPr/>
                      <wps:spPr>
                        <a:xfrm>
                          <a:off x="0" y="0"/>
                          <a:ext cx="129782" cy="128585"/>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939DF1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75" o:spid="_x0000_s1026" type="#_x0000_t66" style="position:absolute;left:0;text-align:left;margin-left:289.85pt;margin-top:11.25pt;width:10.2pt;height:10.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" adj="10700" fillcolor="white [3212]" strokecolor="black [3213]" strokeweight="1pt"/>
            </w:pict>
          </mc:Fallback>
        </mc:AlternateContent>
      </w: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6DCE5F4A"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5863C4">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582D14F9" w:rsidR="00075175" w:rsidRPr="00BF72A2" w:rsidRDefault="00425D90" w:rsidP="00BF72A2">
      <w:pPr>
        <w:autoSpaceDE w:val="0"/>
        <w:autoSpaceDN w:val="0"/>
        <w:adjustRightInd w:val="0"/>
        <w:spacing w:line="288" w:lineRule="auto"/>
        <w:ind w:left="0" w:firstLineChars="200" w:firstLine="480"/>
        <w:jc w:val="both"/>
        <w:rPr>
          <w:rFonts w:ascii="Times New Roman" w:hAnsi="Times New Roman" w:cs="Times New Roman"/>
          <w:sz w:val="24"/>
          <w:szCs w:val="24"/>
        </w:rPr>
      </w:pPr>
      <w:r w:rsidRPr="00BF72A2">
        <w:rPr>
          <w:rFonts w:ascii="Times New Roman" w:hAnsi="Times New Roman" w:cs="Times New Roman"/>
          <w:sz w:val="24"/>
          <w:szCs w:val="24"/>
        </w:rPr>
        <w:lastRenderedPageBreak/>
        <w:t>SDSA</w:t>
      </w:r>
      <w:r w:rsidRPr="00BF72A2">
        <w:rPr>
          <w:rFonts w:ascii="Times New Roman" w:hAnsi="Times New Roman" w:cs="Times New Roman"/>
          <w:sz w:val="24"/>
          <w:szCs w:val="24"/>
        </w:rPr>
        <w:t>一种将安全数据与控制分离的新型安全架构，包括安全控制器、北向安全</w:t>
      </w:r>
      <w:r w:rsidRPr="00BF72A2">
        <w:rPr>
          <w:rFonts w:ascii="Times New Roman" w:hAnsi="Times New Roman" w:cs="Times New Roman"/>
          <w:sz w:val="24"/>
          <w:szCs w:val="24"/>
        </w:rPr>
        <w:t>APP</w:t>
      </w:r>
      <w:r w:rsidRPr="00BF72A2">
        <w:rPr>
          <w:rFonts w:ascii="Times New Roman" w:hAnsi="Times New Roman" w:cs="Times New Roman"/>
          <w:sz w:val="24"/>
          <w:szCs w:val="24"/>
        </w:rPr>
        <w:t>和南向安全设备。</w:t>
      </w:r>
      <w:r w:rsidR="006653A3" w:rsidRPr="00BF72A2">
        <w:rPr>
          <w:rFonts w:ascii="Times New Roman" w:hAnsi="Times New Roman" w:cs="Times New Roman"/>
          <w:sz w:val="24"/>
          <w:szCs w:val="24"/>
        </w:rPr>
        <w:t>架构如图</w:t>
      </w:r>
      <w:r w:rsidR="006653A3" w:rsidRPr="00BF72A2">
        <w:rPr>
          <w:rFonts w:ascii="Times New Roman" w:hAnsi="Times New Roman" w:cs="Times New Roman"/>
          <w:sz w:val="24"/>
          <w:szCs w:val="24"/>
        </w:rPr>
        <w:t>2-2</w:t>
      </w:r>
      <w:r w:rsidR="006653A3" w:rsidRPr="00BF72A2">
        <w:rPr>
          <w:rFonts w:ascii="Times New Roman" w:hAnsi="Times New Roman" w:cs="Times New Roman"/>
          <w:sz w:val="24"/>
          <w:szCs w:val="24"/>
        </w:rPr>
        <w:t>所示，各类安全</w:t>
      </w:r>
      <w:r w:rsidR="006653A3" w:rsidRPr="00BF72A2">
        <w:rPr>
          <w:rFonts w:ascii="Times New Roman" w:hAnsi="Times New Roman" w:cs="Times New Roman"/>
          <w:sz w:val="24"/>
          <w:szCs w:val="24"/>
        </w:rPr>
        <w:t>APP</w:t>
      </w:r>
      <w:r w:rsidR="006653A3" w:rsidRPr="00BF72A2">
        <w:rPr>
          <w:rFonts w:ascii="Times New Roman" w:hAnsi="Times New Roman" w:cs="Times New Roman"/>
          <w:sz w:val="24"/>
          <w:szCs w:val="24"/>
        </w:rPr>
        <w:t>处于安全架构的顶部，生成并向下推送细粒度策略。传统的安全设备和</w:t>
      </w:r>
      <w:r w:rsidR="006653A3" w:rsidRPr="00BF72A2">
        <w:rPr>
          <w:rFonts w:ascii="Times New Roman" w:hAnsi="Times New Roman" w:cs="Times New Roman"/>
          <w:sz w:val="24"/>
          <w:szCs w:val="24"/>
        </w:rPr>
        <w:t>SDN</w:t>
      </w:r>
      <w:r w:rsidR="006653A3" w:rsidRPr="00BF72A2">
        <w:rPr>
          <w:rFonts w:ascii="Times New Roman" w:hAnsi="Times New Roman" w:cs="Times New Roman"/>
          <w:sz w:val="24"/>
          <w:szCs w:val="24"/>
        </w:rPr>
        <w:t>网络设备处于底部，处理网络中的数据和行为；中间的安全控制器是核心组件。在东西方向，安全控制器从网络控制器中获取拓扑和路由信息，从</w:t>
      </w:r>
      <w:r w:rsidR="006653A3" w:rsidRPr="00BF72A2">
        <w:rPr>
          <w:rFonts w:ascii="Times New Roman" w:hAnsi="Times New Roman" w:cs="Times New Roman"/>
          <w:sz w:val="24"/>
          <w:szCs w:val="24"/>
        </w:rPr>
        <w:t>IaaS</w:t>
      </w:r>
      <w:r w:rsidR="006653A3" w:rsidRPr="00BF72A2">
        <w:rPr>
          <w:rFonts w:ascii="Times New Roman" w:hAnsi="Times New Roman" w:cs="Times New Roman"/>
          <w:sz w:val="24"/>
          <w:szCs w:val="24"/>
        </w:rPr>
        <w:t>系统中获取租户和网络信息，建立知识库；</w:t>
      </w:r>
      <w:r w:rsidR="000324D4" w:rsidRPr="00BF72A2">
        <w:rPr>
          <w:rFonts w:ascii="Times New Roman" w:hAnsi="Times New Roman" w:cs="Times New Roman"/>
          <w:sz w:val="24"/>
          <w:szCs w:val="24"/>
        </w:rPr>
        <w:t>在南北方向，安全控制器从安全设备中收集日志，建立日志库和信誉库，</w:t>
      </w:r>
      <w:r w:rsidR="006653A3" w:rsidRPr="00BF72A2">
        <w:rPr>
          <w:rFonts w:ascii="Times New Roman" w:hAnsi="Times New Roman" w:cs="Times New Roman"/>
          <w:sz w:val="24"/>
          <w:szCs w:val="24"/>
        </w:rPr>
        <w:t>并接收各种信息，调度相应安全模块进行响应。</w:t>
      </w:r>
      <w:r w:rsidR="00FB0CCD" w:rsidRPr="00BF72A2">
        <w:rPr>
          <w:rFonts w:ascii="Times New Roman" w:hAnsi="Times New Roman" w:cs="Times New Roman"/>
          <w:sz w:val="24"/>
          <w:szCs w:val="24"/>
        </w:rPr>
        <w:t>SDSA</w:t>
      </w:r>
      <w:r w:rsidR="004D510E" w:rsidRPr="00BF72A2">
        <w:rPr>
          <w:rFonts w:ascii="Times New Roman" w:hAnsi="Times New Roman" w:cs="Times New Roman"/>
          <w:sz w:val="24"/>
          <w:szCs w:val="24"/>
        </w:rPr>
        <w:t>借鉴</w:t>
      </w:r>
      <w:r w:rsidR="00EF446F" w:rsidRPr="00BF72A2">
        <w:rPr>
          <w:rFonts w:ascii="Times New Roman" w:hAnsi="Times New Roman" w:cs="Times New Roman"/>
          <w:sz w:val="24"/>
          <w:szCs w:val="24"/>
        </w:rPr>
        <w:t>了</w:t>
      </w:r>
      <w:r w:rsidR="004D510E" w:rsidRPr="00BF72A2">
        <w:rPr>
          <w:rFonts w:ascii="Times New Roman" w:hAnsi="Times New Roman" w:cs="Times New Roman"/>
          <w:sz w:val="24"/>
          <w:szCs w:val="24"/>
        </w:rPr>
        <w:t>软件定义网络的本质思想</w:t>
      </w:r>
      <w:r w:rsidR="005E3FF3" w:rsidRPr="00BF72A2">
        <w:rPr>
          <w:rFonts w:ascii="Times New Roman" w:hAnsi="Times New Roman" w:cs="Times New Roman"/>
          <w:sz w:val="24"/>
          <w:szCs w:val="24"/>
        </w:rPr>
        <w:t>，</w:t>
      </w:r>
      <w:r w:rsidR="00FB0CCD" w:rsidRPr="00BF72A2">
        <w:rPr>
          <w:rFonts w:ascii="Times New Roman" w:hAnsi="Times New Roman" w:cs="Times New Roman"/>
          <w:sz w:val="24"/>
          <w:szCs w:val="24"/>
        </w:rPr>
        <w:t>利用安全</w:t>
      </w:r>
      <w:r w:rsidR="00FB0CCD" w:rsidRPr="00BF72A2">
        <w:rPr>
          <w:rFonts w:ascii="Times New Roman" w:hAnsi="Times New Roman" w:cs="Times New Roman"/>
          <w:sz w:val="24"/>
          <w:szCs w:val="24"/>
        </w:rPr>
        <w:t>APP</w:t>
      </w:r>
      <w:r w:rsidR="00FB0CCD" w:rsidRPr="00BF72A2">
        <w:rPr>
          <w:rFonts w:ascii="Times New Roman" w:hAnsi="Times New Roman" w:cs="Times New Roman"/>
          <w:sz w:val="24"/>
          <w:szCs w:val="24"/>
        </w:rPr>
        <w:t>、安全控制器和安全设备协同检测</w:t>
      </w:r>
      <w:r w:rsidR="00FB0CCD" w:rsidRPr="00BF72A2">
        <w:rPr>
          <w:rFonts w:ascii="Times New Roman" w:hAnsi="Times New Roman" w:cs="Times New Roman"/>
          <w:sz w:val="24"/>
          <w:szCs w:val="24"/>
        </w:rPr>
        <w:t>SDN</w:t>
      </w:r>
      <w:r w:rsidR="00FB0CCD" w:rsidRPr="00BF72A2">
        <w:rPr>
          <w:rFonts w:ascii="Times New Roman" w:hAnsi="Times New Roman" w:cs="Times New Roman"/>
          <w:sz w:val="24"/>
          <w:szCs w:val="24"/>
        </w:rPr>
        <w:t>环境下的各类威胁，在深度分析安全</w:t>
      </w:r>
      <w:r w:rsidR="00CD6E9E" w:rsidRPr="00BF72A2">
        <w:rPr>
          <w:rFonts w:ascii="Times New Roman" w:hAnsi="Times New Roman" w:cs="Times New Roman"/>
          <w:sz w:val="24"/>
          <w:szCs w:val="24"/>
        </w:rPr>
        <w:t>策略</w:t>
      </w:r>
      <w:r w:rsidR="00FB0CCD" w:rsidRPr="00BF72A2">
        <w:rPr>
          <w:rFonts w:ascii="Times New Roman" w:hAnsi="Times New Roman" w:cs="Times New Roman"/>
          <w:sz w:val="24"/>
          <w:szCs w:val="24"/>
        </w:rPr>
        <w:t>后进行快速响应防护</w:t>
      </w:r>
      <w:r w:rsidR="00EF446F" w:rsidRPr="00BF72A2">
        <w:rPr>
          <w:rFonts w:ascii="Times New Roman" w:hAnsi="Times New Roman" w:cs="Times New Roman"/>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6AC18FC7">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C55647" w:rsidRDefault="00C55647" w:rsidP="00C96BD0">
                                    <w:pPr>
                                      <w:ind w:left="0" w:firstLine="0"/>
                                    </w:pPr>
                                  </w:p>
                                  <w:p w14:paraId="0ADA56B4" w14:textId="77777777" w:rsidR="00C55647" w:rsidRDefault="00C55647" w:rsidP="00C96BD0">
                                    <w:pPr>
                                      <w:ind w:left="0" w:firstLine="0"/>
                                    </w:pPr>
                                  </w:p>
                                  <w:p w14:paraId="753CFCB2" w14:textId="77777777" w:rsidR="00C55647" w:rsidRDefault="00C55647" w:rsidP="00C96BD0">
                                    <w:pPr>
                                      <w:ind w:left="0" w:firstLine="0"/>
                                    </w:pPr>
                                  </w:p>
                                  <w:p w14:paraId="67068D82" w14:textId="77777777" w:rsidR="00C55647" w:rsidRDefault="00C55647" w:rsidP="00085903">
                                    <w:pPr>
                                      <w:ind w:left="0" w:firstLineChars="100" w:firstLine="210"/>
                                      <w:rPr>
                                        <w:rFonts w:ascii="宋体" w:eastAsia="宋体" w:hAnsi="宋体"/>
                                      </w:rPr>
                                    </w:pPr>
                                  </w:p>
                                  <w:p w14:paraId="3FB7398B" w14:textId="1074AC66"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5"/>
                                  <a:ext cx="626165" cy="536714"/>
                                </a:xfrm>
                                <a:prstGeom prst="rect">
                                  <a:avLst/>
                                </a:prstGeom>
                                <a:solidFill>
                                  <a:schemeClr val="lt1"/>
                                </a:solidFill>
                                <a:ln w="6350">
                                  <a:solidFill>
                                    <a:prstClr val="black"/>
                                  </a:solidFill>
                                </a:ln>
                              </wps:spPr>
                              <wps:txbx>
                                <w:txbxContent>
                                  <w:p w14:paraId="73274D27"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C55647" w:rsidRPr="0087361C" w:rsidRDefault="00C55647"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C55647" w:rsidRPr="0087361C" w:rsidRDefault="00C55647" w:rsidP="004661E2">
                                    <w:pPr>
                                      <w:ind w:left="0" w:firstLineChars="200" w:firstLine="420"/>
                                      <w:rPr>
                                        <w:rFonts w:ascii="宋体" w:eastAsia="宋体" w:hAnsi="宋体"/>
                                      </w:rPr>
                                    </w:pPr>
                                    <w:r>
                                      <w:rPr>
                                        <w:rFonts w:ascii="宋体" w:eastAsia="宋体" w:hAnsi="宋体" w:hint="eastAsia"/>
                                      </w:rPr>
                                      <w:t>IPS</w:t>
                                    </w:r>
                                  </w:p>
                                  <w:p w14:paraId="4C55FC88"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C55647" w:rsidRPr="0087361C" w:rsidRDefault="00C55647" w:rsidP="00085903">
                                    <w:pPr>
                                      <w:ind w:left="0" w:firstLineChars="200" w:firstLine="420"/>
                                      <w:rPr>
                                        <w:rFonts w:ascii="宋体" w:eastAsia="宋体" w:hAnsi="宋体"/>
                                      </w:rPr>
                                    </w:pPr>
                                    <w:r>
                                      <w:rPr>
                                        <w:rFonts w:ascii="宋体" w:eastAsia="宋体" w:hAnsi="宋体" w:hint="eastAsia"/>
                                      </w:rPr>
                                      <w:t>ADS</w:t>
                                    </w:r>
                                  </w:p>
                                  <w:p w14:paraId="5692E9DD"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C55647" w:rsidRDefault="00C55647"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C55647" w:rsidRPr="00334C04" w:rsidRDefault="00C55647"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61053" y="527957"/>
                                  <a:ext cx="1072811" cy="337930"/>
                                </a:xfrm>
                                <a:prstGeom prst="rect">
                                  <a:avLst/>
                                </a:prstGeom>
                                <a:solidFill>
                                  <a:schemeClr val="lt1"/>
                                </a:solidFill>
                                <a:ln w="6350">
                                  <a:solidFill>
                                    <a:prstClr val="black"/>
                                  </a:solidFill>
                                </a:ln>
                              </wps:spPr>
                              <wps:txbx>
                                <w:txbxContent>
                                  <w:p w14:paraId="52BE83F9" w14:textId="77777777" w:rsidR="00C55647" w:rsidRPr="00334C04" w:rsidRDefault="00C55647"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61053" y="1003852"/>
                                  <a:ext cx="1072811" cy="337930"/>
                                </a:xfrm>
                                <a:prstGeom prst="rect">
                                  <a:avLst/>
                                </a:prstGeom>
                                <a:solidFill>
                                  <a:schemeClr val="lt1"/>
                                </a:solidFill>
                                <a:ln w="6350">
                                  <a:solidFill>
                                    <a:prstClr val="black"/>
                                  </a:solidFill>
                                </a:ln>
                              </wps:spPr>
                              <wps:txbx>
                                <w:txbxContent>
                                  <w:p w14:paraId="71D9D081" w14:textId="77777777" w:rsidR="00C55647" w:rsidRPr="00334C04" w:rsidRDefault="00C55647"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1052933" cy="337930"/>
                                </a:xfrm>
                                <a:prstGeom prst="rect">
                                  <a:avLst/>
                                </a:prstGeom>
                                <a:solidFill>
                                  <a:schemeClr val="lt1"/>
                                </a:solidFill>
                                <a:ln w="6350">
                                  <a:solidFill>
                                    <a:prstClr val="black"/>
                                  </a:solidFill>
                                </a:ln>
                              </wps:spPr>
                              <wps:txbx>
                                <w:txbxContent>
                                  <w:p w14:paraId="4C20D807" w14:textId="77777777" w:rsidR="00C55647" w:rsidRPr="00334C04" w:rsidRDefault="00C55647"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527957"/>
                                  <a:ext cx="675861" cy="337930"/>
                                </a:xfrm>
                                <a:prstGeom prst="rect">
                                  <a:avLst/>
                                </a:prstGeom>
                                <a:solidFill>
                                  <a:schemeClr val="lt1"/>
                                </a:solidFill>
                                <a:ln w="6350">
                                  <a:solidFill>
                                    <a:prstClr val="black"/>
                                  </a:solidFill>
                                </a:ln>
                              </wps:spPr>
                              <wps:txbx>
                                <w:txbxContent>
                                  <w:p w14:paraId="230C656D" w14:textId="77777777" w:rsidR="00C55647" w:rsidRPr="00334C04" w:rsidRDefault="00C55647"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C55647" w:rsidRDefault="00C55647" w:rsidP="00C96BD0">
                                    <w:pPr>
                                      <w:ind w:left="0" w:firstLine="0"/>
                                      <w:rPr>
                                        <w:rFonts w:ascii="宋体" w:eastAsia="宋体" w:hAnsi="宋体"/>
                                      </w:rPr>
                                    </w:pPr>
                                    <w:r>
                                      <w:rPr>
                                        <w:rFonts w:ascii="宋体" w:eastAsia="宋体" w:hAnsi="宋体" w:hint="eastAsia"/>
                                      </w:rPr>
                                      <w:t>策略解析</w:t>
                                    </w:r>
                                  </w:p>
                                  <w:p w14:paraId="4F31E38A" w14:textId="77777777" w:rsidR="00C55647" w:rsidRPr="00334C04" w:rsidRDefault="00C55647"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C55647" w:rsidRPr="00334C04" w:rsidRDefault="00C55647"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C55647" w:rsidRDefault="00C55647" w:rsidP="00C96BD0">
                                    <w:pPr>
                                      <w:ind w:left="0" w:firstLine="0"/>
                                    </w:pPr>
                                  </w:p>
                                  <w:p w14:paraId="0347DEF1" w14:textId="77777777" w:rsidR="00C55647" w:rsidRDefault="00C55647" w:rsidP="00C96BD0">
                                    <w:pPr>
                                      <w:ind w:left="0" w:firstLine="0"/>
                                    </w:pPr>
                                  </w:p>
                                  <w:p w14:paraId="77406E55" w14:textId="77777777" w:rsidR="00C55647" w:rsidRDefault="00C55647" w:rsidP="00C96BD0">
                                    <w:pPr>
                                      <w:ind w:left="0" w:firstLine="0"/>
                                    </w:pPr>
                                  </w:p>
                                  <w:p w14:paraId="5B3ED922" w14:textId="77777777" w:rsidR="00C55647" w:rsidRDefault="00C55647" w:rsidP="00085903">
                                    <w:pPr>
                                      <w:ind w:left="0" w:firstLineChars="100" w:firstLine="210"/>
                                      <w:rPr>
                                        <w:rFonts w:ascii="宋体" w:eastAsia="宋体" w:hAnsi="宋体"/>
                                      </w:rPr>
                                    </w:pPr>
                                  </w:p>
                                  <w:p w14:paraId="7DD5A837" w14:textId="29592074"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3"/>
                                  <a:ext cx="626165" cy="521460"/>
                                </a:xfrm>
                                <a:prstGeom prst="rect">
                                  <a:avLst/>
                                </a:prstGeom>
                                <a:solidFill>
                                  <a:schemeClr val="lt1"/>
                                </a:solidFill>
                                <a:ln w="6350">
                                  <a:solidFill>
                                    <a:prstClr val="black"/>
                                  </a:solidFill>
                                </a:ln>
                              </wps:spPr>
                              <wps:txbx>
                                <w:txbxContent>
                                  <w:p w14:paraId="08A34822"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C55647" w:rsidRPr="00334C04" w:rsidRDefault="00C55647"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C55647" w:rsidRDefault="00C55647"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C55647" w:rsidRDefault="00C55647" w:rsidP="00C96BD0">
                              <w:pPr>
                                <w:ind w:left="0" w:firstLine="0"/>
                              </w:pPr>
                            </w:p>
                            <w:p w14:paraId="0ADA56B4" w14:textId="77777777" w:rsidR="00C55647" w:rsidRDefault="00C55647" w:rsidP="00C96BD0">
                              <w:pPr>
                                <w:ind w:left="0" w:firstLine="0"/>
                              </w:pPr>
                            </w:p>
                            <w:p w14:paraId="753CFCB2" w14:textId="77777777" w:rsidR="00C55647" w:rsidRDefault="00C55647" w:rsidP="00C96BD0">
                              <w:pPr>
                                <w:ind w:left="0" w:firstLine="0"/>
                              </w:pPr>
                            </w:p>
                            <w:p w14:paraId="67068D82" w14:textId="77777777" w:rsidR="00C55647" w:rsidRDefault="00C55647" w:rsidP="00085903">
                              <w:pPr>
                                <w:ind w:left="0" w:firstLineChars="100" w:firstLine="210"/>
                                <w:rPr>
                                  <w:rFonts w:ascii="宋体" w:eastAsia="宋体" w:hAnsi="宋体"/>
                                </w:rPr>
                              </w:pPr>
                            </w:p>
                            <w:p w14:paraId="3FB7398B" w14:textId="1074AC66"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5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C55647" w:rsidRDefault="00C55647"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C55647" w:rsidRPr="0087361C" w:rsidRDefault="00C55647"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55647" w:rsidRDefault="00C55647"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C55647" w:rsidRPr="0087361C" w:rsidRDefault="00C55647" w:rsidP="004661E2">
                              <w:pPr>
                                <w:ind w:left="0" w:firstLineChars="200" w:firstLine="420"/>
                                <w:rPr>
                                  <w:rFonts w:ascii="宋体" w:eastAsia="宋体" w:hAnsi="宋体"/>
                                </w:rPr>
                              </w:pPr>
                              <w:r>
                                <w:rPr>
                                  <w:rFonts w:ascii="宋体" w:eastAsia="宋体" w:hAnsi="宋体" w:hint="eastAsia"/>
                                </w:rPr>
                                <w:t>IPS</w:t>
                              </w:r>
                            </w:p>
                            <w:p w14:paraId="4C55FC88" w14:textId="77777777" w:rsidR="00C55647" w:rsidRDefault="00C55647"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C55647" w:rsidRPr="0087361C" w:rsidRDefault="00C55647" w:rsidP="00085903">
                              <w:pPr>
                                <w:ind w:left="0" w:firstLineChars="200" w:firstLine="420"/>
                                <w:rPr>
                                  <w:rFonts w:ascii="宋体" w:eastAsia="宋体" w:hAnsi="宋体"/>
                                </w:rPr>
                              </w:pPr>
                              <w:r>
                                <w:rPr>
                                  <w:rFonts w:ascii="宋体" w:eastAsia="宋体" w:hAnsi="宋体" w:hint="eastAsia"/>
                                </w:rPr>
                                <w:t>ADS</w:t>
                              </w:r>
                            </w:p>
                            <w:p w14:paraId="5692E9DD" w14:textId="77777777" w:rsidR="00C55647" w:rsidRDefault="00C55647"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C55647" w:rsidRDefault="00C55647"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C55647" w:rsidRPr="00334C04" w:rsidRDefault="00C55647"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610;top:5279;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C55647" w:rsidRPr="00334C04" w:rsidRDefault="00C55647"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610;top:10038;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C55647" w:rsidRPr="00334C04" w:rsidRDefault="00C55647"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1052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C55647" w:rsidRPr="00334C04" w:rsidRDefault="00C55647"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527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C55647" w:rsidRPr="00334C04" w:rsidRDefault="00C55647"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C55647" w:rsidRDefault="00C55647" w:rsidP="00C96BD0">
                              <w:pPr>
                                <w:ind w:left="0" w:firstLine="0"/>
                                <w:rPr>
                                  <w:rFonts w:ascii="宋体" w:eastAsia="宋体" w:hAnsi="宋体"/>
                                </w:rPr>
                              </w:pPr>
                              <w:r>
                                <w:rPr>
                                  <w:rFonts w:ascii="宋体" w:eastAsia="宋体" w:hAnsi="宋体" w:hint="eastAsia"/>
                                </w:rPr>
                                <w:t>策略解析</w:t>
                              </w:r>
                            </w:p>
                            <w:p w14:paraId="4F31E38A" w14:textId="77777777" w:rsidR="00C55647" w:rsidRPr="00334C04" w:rsidRDefault="00C55647"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C55647" w:rsidRPr="00334C04" w:rsidRDefault="00C55647"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C55647" w:rsidRDefault="00C55647" w:rsidP="00C96BD0">
                              <w:pPr>
                                <w:ind w:left="0" w:firstLine="0"/>
                              </w:pPr>
                            </w:p>
                            <w:p w14:paraId="0347DEF1" w14:textId="77777777" w:rsidR="00C55647" w:rsidRDefault="00C55647" w:rsidP="00C96BD0">
                              <w:pPr>
                                <w:ind w:left="0" w:firstLine="0"/>
                              </w:pPr>
                            </w:p>
                            <w:p w14:paraId="77406E55" w14:textId="77777777" w:rsidR="00C55647" w:rsidRDefault="00C55647" w:rsidP="00C96BD0">
                              <w:pPr>
                                <w:ind w:left="0" w:firstLine="0"/>
                              </w:pPr>
                            </w:p>
                            <w:p w14:paraId="5B3ED922" w14:textId="77777777" w:rsidR="00C55647" w:rsidRDefault="00C55647" w:rsidP="00085903">
                              <w:pPr>
                                <w:ind w:left="0" w:firstLineChars="100" w:firstLine="210"/>
                                <w:rPr>
                                  <w:rFonts w:ascii="宋体" w:eastAsia="宋体" w:hAnsi="宋体"/>
                                </w:rPr>
                              </w:pPr>
                            </w:p>
                            <w:p w14:paraId="7DD5A837" w14:textId="29592074"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C55647" w:rsidRPr="00334C04" w:rsidRDefault="00C55647"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pPr>
    </w:p>
    <w:p w14:paraId="010AEAB4" w14:textId="637D299C" w:rsidR="00F83176" w:rsidRPr="00BF72A2" w:rsidRDefault="00B13982" w:rsidP="00BF72A2">
      <w:pPr>
        <w:spacing w:line="288" w:lineRule="auto"/>
        <w:ind w:left="0" w:firstLineChars="200" w:firstLine="480"/>
        <w:jc w:val="both"/>
        <w:rPr>
          <w:rFonts w:ascii="Times New Roman" w:hAnsi="Times New Roman" w:cs="Times New Roman"/>
          <w:kern w:val="0"/>
          <w:sz w:val="24"/>
          <w:szCs w:val="24"/>
        </w:rPr>
      </w:pPr>
      <w:r w:rsidRPr="00BF72A2">
        <w:rPr>
          <w:rFonts w:ascii="Times New Roman" w:hAnsi="Times New Roman" w:cs="Times New Roman"/>
          <w:sz w:val="24"/>
          <w:szCs w:val="24"/>
        </w:rPr>
        <w:t>PermOF</w:t>
      </w:r>
      <w:r w:rsidR="007B0ED8" w:rsidRPr="00BF72A2">
        <w:rPr>
          <w:rFonts w:ascii="Times New Roman" w:hAnsi="Times New Roman" w:cs="Times New Roman"/>
          <w:sz w:val="24"/>
          <w:szCs w:val="24"/>
        </w:rPr>
        <w:t>是一种安全隔离框架</w:t>
      </w:r>
      <w:r w:rsidR="0096739D" w:rsidRPr="00BF72A2">
        <w:rPr>
          <w:rFonts w:ascii="Times New Roman" w:hAnsi="Times New Roman" w:cs="Times New Roman"/>
          <w:sz w:val="24"/>
          <w:szCs w:val="24"/>
        </w:rPr>
        <w:t>。如图</w:t>
      </w:r>
      <w:r w:rsidR="0096739D" w:rsidRPr="00BF72A2">
        <w:rPr>
          <w:rFonts w:ascii="Times New Roman" w:hAnsi="Times New Roman" w:cs="Times New Roman"/>
          <w:sz w:val="24"/>
          <w:szCs w:val="24"/>
        </w:rPr>
        <w:t>2-3</w:t>
      </w:r>
      <w:r w:rsidR="0096739D" w:rsidRPr="00BF72A2">
        <w:rPr>
          <w:rFonts w:ascii="Times New Roman" w:hAnsi="Times New Roman" w:cs="Times New Roman"/>
          <w:sz w:val="24"/>
          <w:szCs w:val="24"/>
        </w:rPr>
        <w:t>所示，控制器和应用程序被隔离在线程容器中，应用程序从控制器内核中分离出来后不能直接调用控制器的</w:t>
      </w:r>
      <w:r w:rsidR="0096739D" w:rsidRPr="00BF72A2">
        <w:rPr>
          <w:rFonts w:ascii="Times New Roman" w:hAnsi="Times New Roman" w:cs="Times New Roman"/>
          <w:sz w:val="24"/>
          <w:szCs w:val="24"/>
        </w:rPr>
        <w:t>API</w:t>
      </w:r>
      <w:r w:rsidR="0096739D" w:rsidRPr="00BF72A2">
        <w:rPr>
          <w:rFonts w:ascii="Times New Roman" w:hAnsi="Times New Roman" w:cs="Times New Roman"/>
          <w:sz w:val="24"/>
          <w:szCs w:val="24"/>
        </w:rPr>
        <w:t>。在应用程序和操作系统之间引入访问控制层，由控制器内核进行配置和控制。通过访问控制层来限制非法应用程序对控制器内核资源的直接访问。基于应用程序访问权限最小化的思想，</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分析了控制器上应用程序的</w:t>
      </w:r>
      <w:r w:rsidR="0096739D" w:rsidRPr="00BF72A2">
        <w:rPr>
          <w:rFonts w:ascii="Times New Roman" w:hAnsi="Times New Roman" w:cs="Times New Roman"/>
          <w:sz w:val="24"/>
          <w:szCs w:val="24"/>
        </w:rPr>
        <w:t>18</w:t>
      </w:r>
      <w:r w:rsidR="0096739D" w:rsidRPr="00BF72A2">
        <w:rPr>
          <w:rFonts w:ascii="Times New Roman" w:hAnsi="Times New Roman" w:cs="Times New Roman"/>
          <w:sz w:val="24"/>
          <w:szCs w:val="24"/>
        </w:rPr>
        <w:t>种访问权限，设计了一个细粒度的访问控制模块。</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可对应用程序的访问权限进行认证和管理，增强了</w:t>
      </w:r>
      <w:r w:rsidR="0096739D" w:rsidRPr="00BF72A2">
        <w:rPr>
          <w:rFonts w:ascii="Times New Roman" w:hAnsi="Times New Roman" w:cs="Times New Roman"/>
          <w:sz w:val="24"/>
          <w:szCs w:val="24"/>
        </w:rPr>
        <w:t>SDN</w:t>
      </w:r>
      <w:r w:rsidR="0096739D" w:rsidRPr="00BF72A2">
        <w:rPr>
          <w:rFonts w:ascii="Times New Roman" w:hAnsi="Times New Roman" w:cs="Times New Roman"/>
          <w:sz w:val="24"/>
          <w:szCs w:val="24"/>
        </w:rPr>
        <w:t>北向接口的安全性。</w:t>
      </w:r>
      <w:r w:rsidR="00280ABF" w:rsidRPr="00BF72A2">
        <w:rPr>
          <w:rFonts w:ascii="Times New Roman" w:hAnsi="Times New Roman" w:cs="Times New Roman"/>
          <w:kern w:val="0"/>
          <w:sz w:val="24"/>
          <w:szCs w:val="24"/>
        </w:rPr>
        <w:t>PermOF</w:t>
      </w:r>
      <w:r w:rsidR="00280ABF" w:rsidRPr="00BF72A2">
        <w:rPr>
          <w:rFonts w:ascii="Times New Roman" w:hAnsi="Times New Roman" w:cs="Times New Roman"/>
          <w:kern w:val="0"/>
          <w:sz w:val="24"/>
          <w:szCs w:val="24"/>
        </w:rPr>
        <w:t>通过一个访问控制层，将应用和控制器内核分离开来。提出了一组权限，限制应用程序对控制器资源的直接访问，对</w:t>
      </w:r>
      <w:r w:rsidR="00280ABF" w:rsidRPr="00BF72A2">
        <w:rPr>
          <w:rFonts w:ascii="Times New Roman" w:hAnsi="Times New Roman" w:cs="Times New Roman"/>
          <w:kern w:val="0"/>
          <w:sz w:val="24"/>
          <w:szCs w:val="24"/>
        </w:rPr>
        <w:t>SDN</w:t>
      </w:r>
      <w:r w:rsidR="00280ABF" w:rsidRPr="00BF72A2">
        <w:rPr>
          <w:rFonts w:ascii="Times New Roman" w:hAnsi="Times New Roman" w:cs="Times New Roman"/>
          <w:kern w:val="0"/>
          <w:sz w:val="24"/>
          <w:szCs w:val="24"/>
        </w:rPr>
        <w:t>应用的访问权限进行细粒度的管理。</w:t>
      </w:r>
    </w:p>
    <w:p w14:paraId="191EB077" w14:textId="346F2D0B" w:rsidR="00813767" w:rsidRPr="00BF72A2" w:rsidRDefault="00813767" w:rsidP="00BF72A2">
      <w:pPr>
        <w:spacing w:line="288" w:lineRule="auto"/>
        <w:ind w:left="0" w:firstLine="20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C55647" w:rsidRDefault="00C55647" w:rsidP="00813767">
                                <w:pPr>
                                  <w:ind w:left="0" w:firstLine="0"/>
                                </w:pPr>
                              </w:p>
                              <w:p w14:paraId="20376EE2"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C55647" w:rsidRPr="00C950C1" w:rsidRDefault="00C55647"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C55647" w:rsidRDefault="00C55647" w:rsidP="00813767">
                                <w:pPr>
                                  <w:ind w:left="0" w:firstLine="0"/>
                                </w:pPr>
                              </w:p>
                              <w:p w14:paraId="3B3ECA45" w14:textId="77777777" w:rsidR="00C55647" w:rsidRDefault="00C55647" w:rsidP="00813767">
                                <w:pPr>
                                  <w:ind w:left="0" w:firstLine="0"/>
                                </w:pPr>
                              </w:p>
                              <w:p w14:paraId="72E27B13"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C55647" w:rsidRPr="00B55513" w:rsidRDefault="00C55647"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C55647" w:rsidRDefault="00C55647" w:rsidP="00813767">
                                <w:pPr>
                                  <w:ind w:left="0" w:firstLine="0"/>
                                  <w:rPr>
                                    <w:rFonts w:ascii="宋体" w:eastAsia="宋体" w:hAnsi="宋体"/>
                                  </w:rPr>
                                </w:pPr>
                                <w:r w:rsidRPr="00B55513">
                                  <w:rPr>
                                    <w:rFonts w:ascii="宋体" w:eastAsia="宋体" w:hAnsi="宋体" w:hint="eastAsia"/>
                                  </w:rPr>
                                  <w:t>调用控制器</w:t>
                                </w:r>
                              </w:p>
                              <w:p w14:paraId="5DF2835F" w14:textId="77777777" w:rsidR="00C55647" w:rsidRPr="00B55513" w:rsidRDefault="00C55647"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C55647" w:rsidRDefault="00C55647" w:rsidP="00813767">
                          <w:pPr>
                            <w:ind w:left="0" w:firstLine="0"/>
                          </w:pPr>
                        </w:p>
                        <w:p w14:paraId="20376EE2"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C55647" w:rsidRPr="00C950C1" w:rsidRDefault="00C55647"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C55647" w:rsidRDefault="00C55647" w:rsidP="00813767">
                          <w:pPr>
                            <w:ind w:left="0" w:firstLine="0"/>
                          </w:pPr>
                        </w:p>
                        <w:p w14:paraId="3B3ECA45" w14:textId="77777777" w:rsidR="00C55647" w:rsidRDefault="00C55647" w:rsidP="00813767">
                          <w:pPr>
                            <w:ind w:left="0" w:firstLine="0"/>
                          </w:pPr>
                        </w:p>
                        <w:p w14:paraId="72E27B13"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C55647" w:rsidRPr="00B55513" w:rsidRDefault="00C55647"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C55647" w:rsidRDefault="00C55647" w:rsidP="00813767">
                          <w:pPr>
                            <w:ind w:left="0" w:firstLine="0"/>
                            <w:rPr>
                              <w:rFonts w:ascii="宋体" w:eastAsia="宋体" w:hAnsi="宋体"/>
                            </w:rPr>
                          </w:pPr>
                          <w:r w:rsidRPr="00B55513">
                            <w:rPr>
                              <w:rFonts w:ascii="宋体" w:eastAsia="宋体" w:hAnsi="宋体" w:hint="eastAsia"/>
                            </w:rPr>
                            <w:t>调用控制器</w:t>
                          </w:r>
                        </w:p>
                        <w:p w14:paraId="5DF2835F" w14:textId="77777777" w:rsidR="00C55647" w:rsidRPr="00B55513" w:rsidRDefault="00C55647"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3" w:name="_Toc482551335"/>
      <w:bookmarkStart w:id="24" w:name="_Toc482553642"/>
      <w:bookmarkStart w:id="25"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3"/>
      <w:bookmarkEnd w:id="24"/>
      <w:bookmarkEnd w:id="25"/>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6"/>
      <w:bookmarkStart w:id="27" w:name="_Toc482553643"/>
      <w:bookmarkStart w:id="28"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6"/>
      <w:bookmarkEnd w:id="27"/>
      <w:bookmarkEnd w:id="28"/>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7"/>
      <w:bookmarkStart w:id="30" w:name="_Toc482553644"/>
      <w:bookmarkStart w:id="31"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29"/>
      <w:bookmarkEnd w:id="30"/>
      <w:bookmarkEnd w:id="31"/>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3D26A7E9"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005341F9">
        <w:rPr>
          <w:rFonts w:ascii="Times New Roman" w:eastAsiaTheme="minorEastAsia" w:hAnsi="Times New Roman"/>
        </w:rPr>
        <w:t>PIP): PI</w:t>
      </w:r>
      <w:r w:rsidRPr="00CB11CD">
        <w:rPr>
          <w:rFonts w:ascii="Times New Roman" w:eastAsiaTheme="minorEastAsia" w:hAnsi="Times New Roman"/>
        </w:rPr>
        <w:t>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2" w:name="_Toc482525199"/>
    <w:bookmarkEnd w:id="32"/>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58.5pt" o:ole="">
            <v:imagedata r:id="rId11" o:title=""/>
          </v:shape>
          <o:OLEObject Type="Embed" ProgID="Visio.Drawing.15" ShapeID="_x0000_i1025" DrawAspect="Content" ObjectID="_1557296641"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w:t>
      </w:r>
      <w:r w:rsidRPr="00FE475E">
        <w:rPr>
          <w:rFonts w:ascii="Times New Roman" w:eastAsia="楷体" w:hAnsi="Times New Roman" w:cs="Times New Roman"/>
          <w:sz w:val="21"/>
          <w:szCs w:val="21"/>
        </w:rPr>
        <w:t>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Restlet</w:t>
      </w:r>
      <w:r w:rsidRPr="000233C9">
        <w:rPr>
          <w:rFonts w:ascii="Times New Roman" w:eastAsiaTheme="minorEastAsia" w:hAnsi="Times New Roman"/>
        </w:rPr>
        <w:t>是一个轻量级的</w:t>
      </w:r>
      <w:r w:rsidRPr="000233C9">
        <w:rPr>
          <w:rFonts w:ascii="Times New Roman" w:eastAsiaTheme="minorEastAsia" w:hAnsi="Times New Roman"/>
        </w:rPr>
        <w:t>RESTful Web API</w:t>
      </w:r>
      <w:r w:rsidRPr="000233C9">
        <w:rPr>
          <w:rFonts w:ascii="Times New Roman" w:eastAsiaTheme="minorEastAsia" w:hAnsi="Times New Roman"/>
        </w:rPr>
        <w:t>框架，基于</w:t>
      </w:r>
      <w:r w:rsidRPr="000233C9">
        <w:rPr>
          <w:rFonts w:ascii="Times New Roman" w:eastAsiaTheme="minorEastAsia" w:hAnsi="Times New Roman"/>
        </w:rPr>
        <w:t>Web</w:t>
      </w:r>
      <w:r w:rsidRPr="000233C9">
        <w:rPr>
          <w:rFonts w:ascii="Times New Roman" w:eastAsiaTheme="minorEastAsia" w:hAnsi="Times New Roman"/>
        </w:rPr>
        <w:t>（</w:t>
      </w:r>
      <w:r w:rsidRPr="000233C9">
        <w:rPr>
          <w:rFonts w:ascii="Times New Roman" w:eastAsiaTheme="minorEastAsia" w:hAnsi="Times New Roman"/>
        </w:rPr>
        <w:t>REST</w:t>
      </w:r>
      <w:r w:rsidRPr="000233C9">
        <w:rPr>
          <w:rFonts w:ascii="Times New Roman" w:eastAsiaTheme="minorEastAsia" w:hAnsi="Times New Roman"/>
        </w:rPr>
        <w:t>）的架构风格，通过使用</w:t>
      </w:r>
      <w:r w:rsidRPr="000233C9">
        <w:rPr>
          <w:rFonts w:ascii="Times New Roman" w:eastAsiaTheme="minorEastAsia" w:hAnsi="Times New Roman"/>
        </w:rPr>
        <w:t>Restlet</w:t>
      </w:r>
      <w:r w:rsidRPr="000233C9">
        <w:rPr>
          <w:rFonts w:ascii="Times New Roman" w:eastAsiaTheme="minorEastAsia" w:hAnsi="Times New Roman"/>
        </w:rPr>
        <w:t>可以开始将</w:t>
      </w:r>
      <w:r w:rsidRPr="000233C9">
        <w:rPr>
          <w:rFonts w:ascii="Times New Roman" w:eastAsiaTheme="minorEastAsia" w:hAnsi="Times New Roman"/>
        </w:rPr>
        <w:t>Web</w:t>
      </w:r>
      <w:r w:rsidRPr="000233C9">
        <w:rPr>
          <w:rFonts w:ascii="Times New Roman" w:eastAsiaTheme="minorEastAsia" w:hAnsi="Times New Roman"/>
        </w:rPr>
        <w:t>服务，网站和</w:t>
      </w:r>
      <w:r w:rsidRPr="000233C9">
        <w:rPr>
          <w:rFonts w:ascii="Times New Roman" w:eastAsiaTheme="minorEastAsia" w:hAnsi="Times New Roman"/>
        </w:rPr>
        <w:t>Web</w:t>
      </w:r>
      <w:r w:rsidRPr="000233C9">
        <w:rPr>
          <w:rFonts w:ascii="Times New Roman" w:eastAsiaTheme="minorEastAsia" w:hAnsi="Times New Roman"/>
        </w:rPr>
        <w:t>客户端混合到统一的</w:t>
      </w:r>
      <w:r w:rsidRPr="000233C9">
        <w:rPr>
          <w:rFonts w:ascii="Times New Roman" w:eastAsiaTheme="minorEastAsia" w:hAnsi="Times New Roman"/>
        </w:rPr>
        <w:t>Web</w:t>
      </w:r>
      <w:r w:rsidRPr="000233C9">
        <w:rPr>
          <w:rFonts w:ascii="Times New Roman" w:eastAsiaTheme="minorEastAsia" w:hAnsi="Times New Roman"/>
        </w:rPr>
        <w:t>应用程序中。</w:t>
      </w:r>
      <w:r w:rsidRPr="000233C9">
        <w:rPr>
          <w:rFonts w:ascii="Times New Roman" w:eastAsiaTheme="minorEastAsia" w:hAnsi="Times New Roman"/>
        </w:rPr>
        <w:t>Restlet</w:t>
      </w:r>
      <w:r w:rsidRPr="000233C9">
        <w:rPr>
          <w:rFonts w:ascii="Times New Roman" w:eastAsiaTheme="minorEastAsia" w:hAnsi="Times New Roman"/>
        </w:rPr>
        <w:t>具有轻巧性和可插拔扩展性，支持所有</w:t>
      </w:r>
      <w:r w:rsidRPr="000233C9">
        <w:rPr>
          <w:rFonts w:ascii="Times New Roman" w:eastAsiaTheme="minorEastAsia" w:hAnsi="Times New Roman"/>
        </w:rPr>
        <w:t>REST</w:t>
      </w:r>
      <w:r w:rsidRPr="000233C9">
        <w:rPr>
          <w:rFonts w:ascii="Times New Roman" w:eastAsiaTheme="minorEastAsia" w:hAnsi="Times New Roman"/>
        </w:rPr>
        <w:t>概念（资源，表示，连接器，组件等），适用于客户端和服务器</w:t>
      </w:r>
      <w:r w:rsidRPr="000233C9">
        <w:rPr>
          <w:rFonts w:ascii="Times New Roman" w:eastAsiaTheme="minorEastAsia" w:hAnsi="Times New Roman"/>
        </w:rPr>
        <w:t>Web</w:t>
      </w:r>
      <w:r w:rsidRPr="000233C9">
        <w:rPr>
          <w:rFonts w:ascii="Times New Roman" w:eastAsiaTheme="minorEastAsia" w:hAnsi="Times New Roman"/>
        </w:rPr>
        <w:t>应用程序。同时它还支持主要的</w:t>
      </w:r>
      <w:r w:rsidRPr="000233C9">
        <w:rPr>
          <w:rFonts w:ascii="Times New Roman" w:eastAsiaTheme="minorEastAsia" w:hAnsi="Times New Roman"/>
        </w:rPr>
        <w:t>Web</w:t>
      </w:r>
      <w:r w:rsidRPr="000233C9">
        <w:rPr>
          <w:rFonts w:ascii="Times New Roman" w:eastAsiaTheme="minorEastAsia" w:hAnsi="Times New Roman"/>
        </w:rPr>
        <w:t>标准，如</w:t>
      </w:r>
      <w:r w:rsidRPr="000233C9">
        <w:rPr>
          <w:rFonts w:ascii="Times New Roman" w:eastAsiaTheme="minorEastAsia" w:hAnsi="Times New Roman"/>
        </w:rPr>
        <w:t>HTTP</w:t>
      </w:r>
      <w:r w:rsidRPr="000233C9">
        <w:rPr>
          <w:rFonts w:ascii="Times New Roman" w:eastAsiaTheme="minorEastAsia" w:hAnsi="Times New Roman"/>
        </w:rPr>
        <w:t>，</w:t>
      </w:r>
      <w:r w:rsidRPr="000233C9">
        <w:rPr>
          <w:rFonts w:ascii="Times New Roman" w:eastAsiaTheme="minorEastAsia" w:hAnsi="Times New Roman"/>
        </w:rPr>
        <w:t>SMTP</w:t>
      </w:r>
      <w:r w:rsidRPr="000233C9">
        <w:rPr>
          <w:rFonts w:ascii="Times New Roman" w:eastAsiaTheme="minorEastAsia" w:hAnsi="Times New Roman"/>
        </w:rPr>
        <w:t>，</w:t>
      </w:r>
      <w:r w:rsidRPr="000233C9">
        <w:rPr>
          <w:rFonts w:ascii="Times New Roman" w:eastAsiaTheme="minorEastAsia" w:hAnsi="Times New Roman"/>
        </w:rPr>
        <w:t>XML</w:t>
      </w:r>
      <w:r w:rsidRPr="000233C9">
        <w:rPr>
          <w:rFonts w:ascii="Times New Roman" w:eastAsiaTheme="minorEastAsia" w:hAnsi="Times New Roman"/>
        </w:rPr>
        <w:t>，</w:t>
      </w:r>
      <w:r w:rsidRPr="000233C9">
        <w:rPr>
          <w:rFonts w:ascii="Times New Roman" w:eastAsiaTheme="minorEastAsia" w:hAnsi="Times New Roman"/>
        </w:rPr>
        <w:t>JSON</w:t>
      </w:r>
      <w:r w:rsidRPr="000233C9">
        <w:rPr>
          <w:rFonts w:ascii="Times New Roman" w:eastAsiaTheme="minorEastAsia" w:hAnsi="Times New Roman"/>
        </w:rPr>
        <w:t>，</w:t>
      </w:r>
      <w:r w:rsidRPr="000233C9">
        <w:rPr>
          <w:rFonts w:ascii="Times New Roman" w:eastAsiaTheme="minorEastAsia" w:hAnsi="Times New Roman"/>
        </w:rPr>
        <w:t>OData</w:t>
      </w:r>
      <w:r w:rsidRPr="000233C9">
        <w:rPr>
          <w:rFonts w:ascii="Times New Roman" w:eastAsiaTheme="minorEastAsia" w:hAnsi="Times New Roman"/>
        </w:rPr>
        <w:t>，</w:t>
      </w:r>
      <w:r w:rsidRPr="000233C9">
        <w:rPr>
          <w:rFonts w:ascii="Times New Roman" w:eastAsiaTheme="minorEastAsia" w:hAnsi="Times New Roman"/>
        </w:rPr>
        <w:t>OAuth</w:t>
      </w:r>
      <w:r w:rsidRPr="000233C9">
        <w:rPr>
          <w:rFonts w:ascii="Times New Roman" w:eastAsiaTheme="minorEastAsia" w:hAnsi="Times New Roman"/>
        </w:rPr>
        <w:t>，</w:t>
      </w:r>
      <w:r w:rsidRPr="000233C9">
        <w:rPr>
          <w:rFonts w:ascii="Times New Roman" w:eastAsiaTheme="minorEastAsia" w:hAnsi="Times New Roman"/>
        </w:rPr>
        <w:t>RDF</w:t>
      </w:r>
      <w:r w:rsidRPr="000233C9">
        <w:rPr>
          <w:rFonts w:ascii="Times New Roman" w:eastAsiaTheme="minorEastAsia" w:hAnsi="Times New Roman"/>
        </w:rPr>
        <w:t>，</w:t>
      </w:r>
      <w:r w:rsidRPr="000233C9">
        <w:rPr>
          <w:rFonts w:ascii="Times New Roman" w:eastAsiaTheme="minorEastAsia" w:hAnsi="Times New Roman"/>
        </w:rPr>
        <w:t>RSS</w:t>
      </w:r>
      <w:r w:rsidRPr="000233C9">
        <w:rPr>
          <w:rFonts w:ascii="Times New Roman" w:eastAsiaTheme="minorEastAsia" w:hAnsi="Times New Roman"/>
        </w:rPr>
        <w:t>，</w:t>
      </w:r>
      <w:r w:rsidRPr="000233C9">
        <w:rPr>
          <w:rFonts w:ascii="Times New Roman" w:eastAsiaTheme="minorEastAsia" w:hAnsi="Times New Roman"/>
        </w:rPr>
        <w:t>WADL</w:t>
      </w:r>
      <w:r w:rsidRPr="000233C9">
        <w:rPr>
          <w:rFonts w:ascii="Times New Roman" w:eastAsiaTheme="minorEastAsia" w:hAnsi="Times New Roman"/>
        </w:rPr>
        <w:t>和</w:t>
      </w:r>
      <w:r w:rsidRPr="000233C9">
        <w:rPr>
          <w:rFonts w:ascii="Times New Roman" w:eastAsiaTheme="minorEastAsia" w:hAnsi="Times New Roman"/>
        </w:rPr>
        <w:t>Atom</w:t>
      </w:r>
      <w:r w:rsidRPr="000233C9">
        <w:rPr>
          <w:rFonts w:ascii="Times New Roman" w:eastAsiaTheme="minorEastAsia" w:hAnsi="Times New Roman"/>
        </w:rPr>
        <w:t>。</w:t>
      </w:r>
      <w:r w:rsidRPr="000233C9">
        <w:rPr>
          <w:rFonts w:ascii="Times New Roman" w:eastAsiaTheme="minorEastAsia" w:hAnsi="Times New Roman"/>
        </w:rPr>
        <w:t>Restlet</w:t>
      </w:r>
      <w:r w:rsidRPr="000233C9">
        <w:rPr>
          <w:rFonts w:ascii="Times New Roman" w:eastAsiaTheme="minorEastAsia" w:hAnsi="Times New Roman"/>
        </w:rPr>
        <w:t>通过使用</w:t>
      </w:r>
      <w:r w:rsidRPr="000233C9">
        <w:rPr>
          <w:rFonts w:ascii="Times New Roman" w:eastAsiaTheme="minorEastAsia" w:hAnsi="Times New Roman"/>
        </w:rPr>
        <w:t>REST</w:t>
      </w:r>
      <w:r w:rsidRPr="000233C9">
        <w:rPr>
          <w:rFonts w:ascii="Times New Roman" w:eastAsiaTheme="minorEastAsia" w:hAnsi="Times New Roman"/>
        </w:rPr>
        <w:t>设计风格模糊了</w:t>
      </w:r>
      <w:r w:rsidRPr="000233C9">
        <w:rPr>
          <w:rFonts w:ascii="Times New Roman" w:eastAsiaTheme="minorEastAsia" w:hAnsi="Times New Roman"/>
        </w:rPr>
        <w:t>Web</w:t>
      </w:r>
      <w:r w:rsidRPr="000233C9">
        <w:rPr>
          <w:rFonts w:ascii="Times New Roman" w:eastAsiaTheme="minorEastAsia" w:hAnsi="Times New Roman"/>
        </w:rPr>
        <w:t>站点和</w:t>
      </w:r>
      <w:r w:rsidRPr="000233C9">
        <w:rPr>
          <w:rFonts w:ascii="Times New Roman" w:eastAsiaTheme="minorEastAsia" w:hAnsi="Times New Roman"/>
        </w:rPr>
        <w:t>Web</w:t>
      </w:r>
      <w:r w:rsidRPr="000233C9">
        <w:rPr>
          <w:rFonts w:ascii="Times New Roman" w:eastAsiaTheme="minorEastAsia" w:hAnsi="Times New Roman"/>
        </w:rPr>
        <w:t>服务之间的界限，帮助开发人员构建</w:t>
      </w:r>
      <w:r w:rsidRPr="000233C9">
        <w:rPr>
          <w:rFonts w:ascii="Times New Roman" w:eastAsiaTheme="minorEastAsia" w:hAnsi="Times New Roman"/>
        </w:rPr>
        <w:t>Web</w:t>
      </w:r>
      <w:r w:rsidRPr="000233C9">
        <w:rPr>
          <w:rFonts w:ascii="Times New Roman" w:eastAsiaTheme="minorEastAsia" w:hAnsi="Times New Roman"/>
        </w:rPr>
        <w:t>应用。每一个主要的</w:t>
      </w:r>
      <w:r w:rsidRPr="000233C9">
        <w:rPr>
          <w:rFonts w:ascii="Times New Roman" w:eastAsiaTheme="minorEastAsia" w:hAnsi="Times New Roman"/>
        </w:rPr>
        <w:t>REST</w:t>
      </w:r>
      <w:r w:rsidRPr="000233C9">
        <w:rPr>
          <w:rFonts w:ascii="Times New Roman" w:eastAsiaTheme="minorEastAsia" w:hAnsi="Times New Roman"/>
        </w:rPr>
        <w:t>概念（</w:t>
      </w:r>
      <w:r w:rsidRPr="000233C9">
        <w:rPr>
          <w:rFonts w:ascii="Times New Roman" w:eastAsiaTheme="minorEastAsia" w:hAnsi="Times New Roman"/>
        </w:rPr>
        <w:t>REST concept</w:t>
      </w:r>
      <w:r w:rsidRPr="000233C9">
        <w:rPr>
          <w:rFonts w:ascii="Times New Roman" w:eastAsiaTheme="minorEastAsia" w:hAnsi="Times New Roman"/>
        </w:rPr>
        <w:t>）都有一个对应的</w:t>
      </w:r>
      <w:r w:rsidRPr="000233C9">
        <w:rPr>
          <w:rFonts w:ascii="Times New Roman" w:eastAsiaTheme="minorEastAsia" w:hAnsi="Times New Roman"/>
        </w:rPr>
        <w:t>Java</w:t>
      </w:r>
      <w:r w:rsidRPr="000233C9">
        <w:rPr>
          <w:rFonts w:ascii="Times New Roman" w:eastAsiaTheme="minorEastAsia" w:hAnsi="Times New Roman"/>
        </w:rPr>
        <w:t>类。你的</w:t>
      </w:r>
      <w:r w:rsidRPr="000233C9">
        <w:rPr>
          <w:rFonts w:ascii="Times New Roman" w:eastAsiaTheme="minorEastAsia" w:hAnsi="Times New Roman"/>
        </w:rPr>
        <w:t>REST</w:t>
      </w:r>
      <w:r w:rsidRPr="000233C9">
        <w:rPr>
          <w:rFonts w:ascii="Times New Roman" w:eastAsiaTheme="minorEastAsia" w:hAnsi="Times New Roman"/>
        </w:rPr>
        <w:t>化的</w:t>
      </w:r>
      <w:r w:rsidRPr="000233C9">
        <w:rPr>
          <w:rFonts w:ascii="Times New Roman" w:eastAsiaTheme="minorEastAsia" w:hAnsi="Times New Roman"/>
        </w:rPr>
        <w:t>Web</w:t>
      </w:r>
      <w:r w:rsidRPr="000233C9">
        <w:rPr>
          <w:rFonts w:ascii="Times New Roman" w:eastAsiaTheme="minorEastAsia" w:hAnsi="Times New Roman"/>
        </w:rPr>
        <w:t>设计和你的代码之间的映射是非常简单直接的。</w:t>
      </w:r>
      <w:r w:rsidRPr="000233C9">
        <w:rPr>
          <w:rFonts w:ascii="Times New Roman" w:eastAsiaTheme="minorEastAsia" w:hAnsi="Times New Roman"/>
        </w:rPr>
        <w:br/>
        <w:t xml:space="preserve">    Restlet</w:t>
      </w:r>
      <w:r w:rsidRPr="000233C9">
        <w:rPr>
          <w:rFonts w:ascii="Times New Roman" w:eastAsiaTheme="minorEastAsia" w:hAnsi="Times New Roman"/>
        </w:rPr>
        <w:t>的思想是：</w:t>
      </w:r>
      <w:r w:rsidRPr="000233C9">
        <w:rPr>
          <w:rFonts w:ascii="Times New Roman" w:eastAsiaTheme="minorEastAsia" w:hAnsi="Times New Roman"/>
        </w:rPr>
        <w:t>HTTP</w:t>
      </w:r>
      <w:r w:rsidRPr="000233C9">
        <w:rPr>
          <w:rFonts w:ascii="Times New Roman" w:eastAsiaTheme="minorEastAsia" w:hAnsi="Times New Roman"/>
        </w:rPr>
        <w:t>客户端与</w:t>
      </w:r>
      <w:r w:rsidRPr="000233C9">
        <w:rPr>
          <w:rFonts w:ascii="Times New Roman" w:eastAsiaTheme="minorEastAsia" w:hAnsi="Times New Roman"/>
        </w:rPr>
        <w:t>HTTP</w:t>
      </w:r>
      <w:r w:rsidRPr="000233C9">
        <w:rPr>
          <w:rFonts w:ascii="Times New Roman" w:eastAsiaTheme="minorEastAsia" w:hAnsi="Times New Roman"/>
        </w:rPr>
        <w:t>服务器之间的差别，对架构来说无所谓。一个软件应可以既充当</w:t>
      </w:r>
      <w:r w:rsidRPr="000233C9">
        <w:rPr>
          <w:rFonts w:ascii="Times New Roman" w:eastAsiaTheme="minorEastAsia" w:hAnsi="Times New Roman"/>
        </w:rPr>
        <w:t>Web</w:t>
      </w:r>
      <w:r w:rsidRPr="000233C9">
        <w:rPr>
          <w:rFonts w:ascii="Times New Roman" w:eastAsiaTheme="minorEastAsia" w:hAnsi="Times New Roman"/>
        </w:rPr>
        <w:t>客户端又充当</w:t>
      </w:r>
      <w:r w:rsidRPr="000233C9">
        <w:rPr>
          <w:rFonts w:ascii="Times New Roman" w:eastAsiaTheme="minorEastAsia" w:hAnsi="Times New Roman"/>
        </w:rPr>
        <w:t>Web</w:t>
      </w:r>
      <w:r w:rsidRPr="000233C9">
        <w:rPr>
          <w:rFonts w:ascii="Times New Roman" w:eastAsiaTheme="minorEastAsia" w:hAnsi="Times New Roman"/>
        </w:rPr>
        <w:t>服务器，而无须采用两套完全不同的</w:t>
      </w:r>
      <w:r w:rsidRPr="000233C9">
        <w:rPr>
          <w:rFonts w:ascii="Times New Roman" w:eastAsiaTheme="minorEastAsia" w:hAnsi="Times New Roman"/>
        </w:rPr>
        <w:t>APIs</w:t>
      </w:r>
      <w:r w:rsidRPr="000233C9">
        <w:rPr>
          <w:rFonts w:ascii="Times New Roman" w:eastAsiaTheme="minorEastAsia" w:hAnsi="Times New Roman"/>
        </w:rPr>
        <w:t>。</w:t>
      </w:r>
    </w:p>
    <w:p w14:paraId="17BDE3A1" w14:textId="20003223"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如图</w:t>
      </w:r>
      <w:r w:rsidR="00C30A7A" w:rsidRPr="000233C9">
        <w:rPr>
          <w:rFonts w:ascii="Times New Roman" w:eastAsiaTheme="minorEastAsia" w:hAnsi="Times New Roman"/>
        </w:rPr>
        <w:t>2-5</w:t>
      </w:r>
      <w:r w:rsidRPr="000233C9">
        <w:rPr>
          <w:rFonts w:ascii="Times New Roman" w:eastAsiaTheme="minorEastAsia" w:hAnsi="Times New Roman"/>
        </w:rPr>
        <w:t>所示，</w:t>
      </w:r>
      <w:r w:rsidRPr="000233C9">
        <w:rPr>
          <w:rFonts w:ascii="Times New Roman" w:eastAsiaTheme="minorEastAsia" w:hAnsi="Times New Roman"/>
        </w:rPr>
        <w:t>Restlet</w:t>
      </w:r>
      <w:r w:rsidRPr="000233C9">
        <w:rPr>
          <w:rFonts w:ascii="Times New Roman" w:eastAsiaTheme="minorEastAsia" w:hAnsi="Times New Roman"/>
        </w:rPr>
        <w:t>框架由两个主要部分组成。首先，</w:t>
      </w:r>
      <w:hyperlink r:id="rId13" w:tooltip="第二部分 - 核心复原" w:history="1">
        <w:r w:rsidRPr="000233C9">
          <w:rPr>
            <w:rFonts w:ascii="Times New Roman" w:eastAsiaTheme="minorEastAsia" w:hAnsi="Times New Roman"/>
          </w:rPr>
          <w:t>Restlet API</w:t>
        </w:r>
      </w:hyperlink>
      <w:r w:rsidRPr="000233C9">
        <w:rPr>
          <w:rFonts w:ascii="Times New Roman" w:eastAsiaTheme="minorEastAsia" w:hAnsi="Times New Roman"/>
        </w:rPr>
        <w:t>是一个支持</w:t>
      </w:r>
      <w:r w:rsidRPr="000233C9">
        <w:rPr>
          <w:rFonts w:ascii="Times New Roman" w:eastAsiaTheme="minorEastAsia" w:hAnsi="Times New Roman"/>
        </w:rPr>
        <w:t>REST</w:t>
      </w:r>
      <w:r w:rsidRPr="000233C9">
        <w:rPr>
          <w:rFonts w:ascii="Times New Roman" w:eastAsiaTheme="minorEastAsia" w:hAnsi="Times New Roman"/>
        </w:rPr>
        <w:t>和</w:t>
      </w:r>
      <w:r w:rsidRPr="000233C9">
        <w:rPr>
          <w:rFonts w:ascii="Times New Roman" w:eastAsiaTheme="minorEastAsia" w:hAnsi="Times New Roman"/>
        </w:rPr>
        <w:t>HTTP</w:t>
      </w:r>
      <w:r w:rsidRPr="000233C9">
        <w:rPr>
          <w:rFonts w:ascii="Times New Roman" w:eastAsiaTheme="minorEastAsia" w:hAnsi="Times New Roman"/>
        </w:rPr>
        <w:t>概念的中立</w:t>
      </w:r>
      <w:r w:rsidRPr="000233C9">
        <w:rPr>
          <w:rFonts w:ascii="Times New Roman" w:eastAsiaTheme="minorEastAsia" w:hAnsi="Times New Roman"/>
        </w:rPr>
        <w:t>API</w:t>
      </w:r>
      <w:r w:rsidRPr="000233C9">
        <w:rPr>
          <w:rFonts w:ascii="Times New Roman" w:eastAsiaTheme="minorEastAsia" w:hAnsi="Times New Roman"/>
        </w:rPr>
        <w:t>，便于处理客户端和服务器端应用程序的调用。此</w:t>
      </w:r>
      <w:r w:rsidRPr="000233C9">
        <w:rPr>
          <w:rFonts w:ascii="Times New Roman" w:eastAsiaTheme="minorEastAsia" w:hAnsi="Times New Roman"/>
        </w:rPr>
        <w:t>API</w:t>
      </w:r>
      <w:r w:rsidRPr="000233C9">
        <w:rPr>
          <w:rFonts w:ascii="Times New Roman" w:eastAsiaTheme="minorEastAsia" w:hAnsi="Times New Roman"/>
        </w:rPr>
        <w:t>由</w:t>
      </w:r>
      <w:r w:rsidRPr="000233C9">
        <w:rPr>
          <w:rFonts w:ascii="Times New Roman" w:eastAsiaTheme="minorEastAsia" w:hAnsi="Times New Roman"/>
        </w:rPr>
        <w:t>Restlet Engine</w:t>
      </w:r>
      <w:r w:rsidRPr="000233C9">
        <w:rPr>
          <w:rFonts w:ascii="Times New Roman" w:eastAsiaTheme="minorEastAsia" w:hAnsi="Times New Roman"/>
        </w:rPr>
        <w:t>支持。</w:t>
      </w:r>
      <w:r w:rsidRPr="000233C9">
        <w:rPr>
          <w:rFonts w:ascii="Times New Roman" w:eastAsiaTheme="minorEastAsia" w:hAnsi="Times New Roman"/>
        </w:rPr>
        <w:t>API</w:t>
      </w:r>
      <w:r w:rsidRPr="000233C9">
        <w:rPr>
          <w:rFonts w:ascii="Times New Roman" w:eastAsiaTheme="minorEastAsia" w:hAnsi="Times New Roman"/>
        </w:rPr>
        <w:t>和实现之间的这种分离与</w:t>
      </w:r>
      <w:r w:rsidRPr="000233C9">
        <w:rPr>
          <w:rFonts w:ascii="Times New Roman" w:eastAsiaTheme="minorEastAsia" w:hAnsi="Times New Roman"/>
        </w:rPr>
        <w:t>Servlet API</w:t>
      </w:r>
      <w:r w:rsidRPr="000233C9">
        <w:rPr>
          <w:rFonts w:ascii="Times New Roman" w:eastAsiaTheme="minorEastAsia" w:hAnsi="Times New Roman"/>
        </w:rPr>
        <w:t>和</w:t>
      </w:r>
      <w:r w:rsidRPr="000233C9">
        <w:rPr>
          <w:rFonts w:ascii="Times New Roman" w:eastAsiaTheme="minorEastAsia" w:hAnsi="Times New Roman"/>
        </w:rPr>
        <w:t>Web</w:t>
      </w:r>
      <w:r w:rsidRPr="000233C9">
        <w:rPr>
          <w:rFonts w:ascii="Times New Roman" w:eastAsiaTheme="minorEastAsia" w:hAnsi="Times New Roman"/>
        </w:rPr>
        <w:t>容器（如</w:t>
      </w:r>
      <w:r w:rsidRPr="000233C9">
        <w:rPr>
          <w:rFonts w:ascii="Times New Roman" w:eastAsiaTheme="minorEastAsia" w:hAnsi="Times New Roman"/>
        </w:rPr>
        <w:t>Jetty</w:t>
      </w:r>
      <w:r w:rsidRPr="000233C9">
        <w:rPr>
          <w:rFonts w:ascii="Times New Roman" w:eastAsiaTheme="minorEastAsia" w:hAnsi="Times New Roman"/>
        </w:rPr>
        <w:t>或</w:t>
      </w:r>
      <w:r w:rsidRPr="000233C9">
        <w:rPr>
          <w:rFonts w:ascii="Times New Roman" w:eastAsiaTheme="minorEastAsia" w:hAnsi="Times New Roman"/>
        </w:rPr>
        <w:t>Tomcat</w:t>
      </w:r>
      <w:r w:rsidRPr="000233C9">
        <w:rPr>
          <w:rFonts w:ascii="Times New Roman" w:eastAsiaTheme="minorEastAsia" w:hAnsi="Times New Roman"/>
        </w:rPr>
        <w:t>）之间或</w:t>
      </w:r>
      <w:r w:rsidRPr="000233C9">
        <w:rPr>
          <w:rFonts w:ascii="Times New Roman" w:eastAsiaTheme="minorEastAsia" w:hAnsi="Times New Roman"/>
        </w:rPr>
        <w:t>JDBC API</w:t>
      </w:r>
      <w:r w:rsidRPr="000233C9">
        <w:rPr>
          <w:rFonts w:ascii="Times New Roman" w:eastAsiaTheme="minorEastAsia" w:hAnsi="Times New Roman"/>
        </w:rPr>
        <w:t>与具体</w:t>
      </w:r>
      <w:r w:rsidRPr="000233C9">
        <w:rPr>
          <w:rFonts w:ascii="Times New Roman" w:eastAsiaTheme="minorEastAsia" w:hAnsi="Times New Roman"/>
        </w:rPr>
        <w:t>JDBC</w:t>
      </w:r>
      <w:r w:rsidRPr="000233C9">
        <w:rPr>
          <w:rFonts w:ascii="Times New Roman" w:eastAsiaTheme="minorEastAsia" w:hAnsi="Times New Roman"/>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46313F10">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C55647" w:rsidRPr="00AB0A50" w:rsidRDefault="00C55647"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C55647" w:rsidRDefault="00C55647" w:rsidP="002F3142">
                                <w:pPr>
                                  <w:ind w:firstLine="422"/>
                                  <w:jc w:val="center"/>
                                  <w:rPr>
                                    <w:b/>
                                  </w:rPr>
                                </w:pPr>
                              </w:p>
                              <w:p w14:paraId="6AE70C51"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C55647" w:rsidRDefault="00C55647" w:rsidP="002F3142">
                                <w:pPr>
                                  <w:ind w:firstLine="422"/>
                                  <w:jc w:val="center"/>
                                  <w:rPr>
                                    <w:b/>
                                  </w:rPr>
                                </w:pPr>
                              </w:p>
                              <w:p w14:paraId="5FFD9B17"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C55647" w:rsidRPr="00AB0A50" w:rsidRDefault="00C55647"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84424" y="1272211"/>
                              <a:ext cx="893834" cy="248972"/>
                            </a:xfrm>
                            <a:prstGeom prst="rect">
                              <a:avLst/>
                            </a:prstGeom>
                            <a:solidFill>
                              <a:schemeClr val="lt1"/>
                            </a:solidFill>
                            <a:ln w="6350">
                              <a:solidFill>
                                <a:prstClr val="black"/>
                              </a:solidFill>
                            </a:ln>
                          </wps:spPr>
                          <wps:txbx>
                            <w:txbxContent>
                              <w:p w14:paraId="18028C51" w14:textId="77777777" w:rsidR="00C55647" w:rsidRPr="00AB0A50" w:rsidRDefault="00C55647"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C55647" w:rsidRDefault="00C55647"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C55647" w:rsidRPr="00AB0A50" w:rsidRDefault="00C55647"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C55647" w:rsidRDefault="00C55647" w:rsidP="002F3142">
                          <w:pPr>
                            <w:ind w:firstLine="422"/>
                            <w:jc w:val="center"/>
                            <w:rPr>
                              <w:b/>
                            </w:rPr>
                          </w:pPr>
                        </w:p>
                        <w:p w14:paraId="6AE70C51"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C55647" w:rsidRDefault="00C55647" w:rsidP="002F3142">
                          <w:pPr>
                            <w:ind w:firstLine="422"/>
                            <w:jc w:val="center"/>
                            <w:rPr>
                              <w:b/>
                            </w:rPr>
                          </w:pPr>
                        </w:p>
                        <w:p w14:paraId="5FFD9B17"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C55647" w:rsidRPr="00AB0A50" w:rsidRDefault="00C55647"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844;top:12722;width:89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C55647" w:rsidRPr="00AB0A50" w:rsidRDefault="00C55647"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C55647" w:rsidRDefault="00C55647"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w:t>
      </w:r>
      <w:r w:rsidRPr="00DD1E35">
        <w:rPr>
          <w:rFonts w:ascii="Times New Roman" w:eastAsia="楷体" w:hAnsi="Times New Roman" w:cs="Times New Roman"/>
          <w:sz w:val="21"/>
          <w:szCs w:val="21"/>
        </w:rPr>
        <w:t>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3. Logback</w:t>
      </w:r>
    </w:p>
    <w:p w14:paraId="1F23EBAF" w14:textId="4776DC0A"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Logback</w:t>
      </w:r>
      <w:r w:rsidRPr="000233C9">
        <w:rPr>
          <w:rFonts w:ascii="Times New Roman" w:eastAsiaTheme="minorEastAsia" w:hAnsi="Times New Roman"/>
        </w:rPr>
        <w:t>是由</w:t>
      </w:r>
      <w:r w:rsidRPr="000233C9">
        <w:rPr>
          <w:rFonts w:ascii="Times New Roman" w:eastAsiaTheme="minorEastAsia" w:hAnsi="Times New Roman"/>
        </w:rPr>
        <w:t>log4j</w:t>
      </w:r>
      <w:r w:rsidRPr="000233C9">
        <w:rPr>
          <w:rFonts w:ascii="Times New Roman" w:eastAsiaTheme="minorEastAsia" w:hAnsi="Times New Roman"/>
        </w:rPr>
        <w:t>创始人设计的一个开源日志组件。</w:t>
      </w:r>
      <w:r w:rsidRPr="000233C9">
        <w:rPr>
          <w:rFonts w:ascii="Times New Roman" w:eastAsiaTheme="minorEastAsia" w:hAnsi="Times New Roman"/>
        </w:rPr>
        <w:t>logback</w:t>
      </w:r>
      <w:r w:rsidRPr="000233C9">
        <w:rPr>
          <w:rFonts w:ascii="Times New Roman" w:eastAsiaTheme="minorEastAsia" w:hAnsi="Times New Roman"/>
        </w:rPr>
        <w:t>当前分成三个模块：</w:t>
      </w:r>
      <w:r w:rsidRPr="000233C9">
        <w:rPr>
          <w:rFonts w:ascii="Times New Roman" w:eastAsiaTheme="minorEastAsia" w:hAnsi="Times New Roman"/>
        </w:rPr>
        <w:t>logback-core,logback-classic</w:t>
      </w:r>
      <w:r w:rsidRPr="000233C9">
        <w:rPr>
          <w:rFonts w:ascii="Times New Roman" w:eastAsiaTheme="minorEastAsia" w:hAnsi="Times New Roman"/>
        </w:rPr>
        <w:t>和</w:t>
      </w:r>
      <w:r w:rsidRPr="000233C9">
        <w:rPr>
          <w:rFonts w:ascii="Times New Roman" w:eastAsiaTheme="minorEastAsia" w:hAnsi="Times New Roman"/>
        </w:rPr>
        <w:t>logback-access</w:t>
      </w:r>
      <w:r w:rsidRPr="000233C9">
        <w:rPr>
          <w:rFonts w:ascii="Times New Roman" w:eastAsiaTheme="minorEastAsia" w:hAnsi="Times New Roman"/>
        </w:rPr>
        <w:t>。</w:t>
      </w:r>
      <w:r w:rsidRPr="000233C9">
        <w:rPr>
          <w:rFonts w:ascii="Times New Roman" w:eastAsiaTheme="minorEastAsia" w:hAnsi="Times New Roman"/>
        </w:rPr>
        <w:t>logback-core</w:t>
      </w:r>
      <w:r w:rsidRPr="000233C9">
        <w:rPr>
          <w:rFonts w:ascii="Times New Roman" w:eastAsiaTheme="minorEastAsia" w:hAnsi="Times New Roman"/>
        </w:rPr>
        <w:t>是其它两个模块的基础模块。</w:t>
      </w:r>
      <w:r w:rsidRPr="000233C9">
        <w:rPr>
          <w:rFonts w:ascii="Times New Roman" w:eastAsiaTheme="minorEastAsia" w:hAnsi="Times New Roman"/>
        </w:rPr>
        <w:t>logback-classic</w:t>
      </w:r>
      <w:r w:rsidRPr="000233C9">
        <w:rPr>
          <w:rFonts w:ascii="Times New Roman" w:eastAsiaTheme="minorEastAsia" w:hAnsi="Times New Roman"/>
        </w:rPr>
        <w:t>是</w:t>
      </w:r>
      <w:r w:rsidRPr="000233C9">
        <w:rPr>
          <w:rFonts w:ascii="Times New Roman" w:eastAsiaTheme="minorEastAsia" w:hAnsi="Times New Roman"/>
        </w:rPr>
        <w:t>log4j</w:t>
      </w:r>
      <w:r w:rsidRPr="000233C9">
        <w:rPr>
          <w:rFonts w:ascii="Times New Roman" w:eastAsiaTheme="minorEastAsia" w:hAnsi="Times New Roman"/>
        </w:rPr>
        <w:t>的一个改良版本。此外</w:t>
      </w:r>
      <w:r w:rsidRPr="000233C9">
        <w:rPr>
          <w:rFonts w:ascii="Times New Roman" w:eastAsiaTheme="minorEastAsia" w:hAnsi="Times New Roman"/>
        </w:rPr>
        <w:t>logback-classic</w:t>
      </w:r>
      <w:r w:rsidRPr="000233C9">
        <w:rPr>
          <w:rFonts w:ascii="Times New Roman" w:eastAsiaTheme="minorEastAsia" w:hAnsi="Times New Roman"/>
        </w:rPr>
        <w:t>完整实现</w:t>
      </w:r>
      <w:hyperlink r:id="rId14" w:tgtFrame="_blank" w:history="1">
        <w:r w:rsidRPr="000233C9">
          <w:rPr>
            <w:rFonts w:ascii="Times New Roman" w:eastAsiaTheme="minorEastAsia" w:hAnsi="Times New Roman"/>
          </w:rPr>
          <w:t>SLF4J API</w:t>
        </w:r>
      </w:hyperlink>
      <w:r w:rsidR="00C514B5">
        <w:rPr>
          <w:rFonts w:ascii="Times New Roman" w:eastAsiaTheme="minorEastAsia" w:hAnsi="Times New Roman" w:hint="eastAsia"/>
        </w:rPr>
        <w:t>，</w:t>
      </w:r>
      <w:r w:rsidRPr="000233C9">
        <w:rPr>
          <w:rFonts w:ascii="Times New Roman" w:eastAsiaTheme="minorEastAsia" w:hAnsi="Times New Roman"/>
        </w:rPr>
        <w:t>使开发者可以很方便地更换成其它日志系统如</w:t>
      </w:r>
      <w:r w:rsidRPr="000233C9">
        <w:rPr>
          <w:rFonts w:ascii="Times New Roman" w:eastAsiaTheme="minorEastAsia" w:hAnsi="Times New Roman"/>
        </w:rPr>
        <w:t>log4j</w:t>
      </w:r>
      <w:r w:rsidRPr="000233C9">
        <w:rPr>
          <w:rFonts w:ascii="Times New Roman" w:eastAsiaTheme="minorEastAsia" w:hAnsi="Times New Roman"/>
        </w:rPr>
        <w:t>或</w:t>
      </w:r>
      <w:r w:rsidRPr="000233C9">
        <w:rPr>
          <w:rFonts w:ascii="Times New Roman" w:eastAsiaTheme="minorEastAsia" w:hAnsi="Times New Roman"/>
        </w:rPr>
        <w:t>JDK14-Logging</w:t>
      </w:r>
      <w:r w:rsidRPr="000233C9">
        <w:rPr>
          <w:rFonts w:ascii="Times New Roman" w:eastAsiaTheme="minorEastAsia" w:hAnsi="Times New Roman"/>
        </w:rPr>
        <w:t>。</w:t>
      </w:r>
      <w:r w:rsidRPr="000233C9">
        <w:rPr>
          <w:rFonts w:ascii="Times New Roman" w:eastAsiaTheme="minorEastAsia" w:hAnsi="Times New Roman"/>
        </w:rPr>
        <w:t>logback-access</w:t>
      </w:r>
      <w:r w:rsidRPr="000233C9">
        <w:rPr>
          <w:rFonts w:ascii="Times New Roman" w:eastAsiaTheme="minorEastAsia" w:hAnsi="Times New Roman"/>
        </w:rPr>
        <w:t>访问模块与</w:t>
      </w:r>
      <w:r w:rsidRPr="000233C9">
        <w:rPr>
          <w:rFonts w:ascii="Times New Roman" w:eastAsiaTheme="minorEastAsia" w:hAnsi="Times New Roman"/>
        </w:rPr>
        <w:t>Servlet</w:t>
      </w:r>
      <w:r w:rsidRPr="000233C9">
        <w:rPr>
          <w:rFonts w:ascii="Times New Roman" w:eastAsiaTheme="minorEastAsia" w:hAnsi="Times New Roman"/>
        </w:rPr>
        <w:t>容器集成提供通过</w:t>
      </w:r>
      <w:r w:rsidRPr="000233C9">
        <w:rPr>
          <w:rFonts w:ascii="Times New Roman" w:eastAsiaTheme="minorEastAsia" w:hAnsi="Times New Roman"/>
        </w:rPr>
        <w:t>Http</w:t>
      </w:r>
      <w:r w:rsidRPr="000233C9">
        <w:rPr>
          <w:rFonts w:ascii="Times New Roman" w:eastAsiaTheme="minorEastAsia" w:hAnsi="Times New Roman"/>
        </w:rPr>
        <w:t>来访问日志的功能。</w:t>
      </w:r>
      <w:r w:rsidRPr="000233C9">
        <w:rPr>
          <w:rFonts w:ascii="Times New Roman" w:eastAsiaTheme="minorEastAsia" w:hAnsi="Times New Roman"/>
        </w:rPr>
        <w:t>Logback</w:t>
      </w:r>
      <w:r w:rsidRPr="000233C9">
        <w:rPr>
          <w:rFonts w:ascii="Times New Roman" w:eastAsiaTheme="minorEastAsia" w:hAnsi="Times New Roman"/>
        </w:rPr>
        <w:t>需要与</w:t>
      </w:r>
      <w:r w:rsidRPr="000233C9">
        <w:rPr>
          <w:rFonts w:ascii="Times New Roman" w:eastAsiaTheme="minorEastAsia" w:hAnsi="Times New Roman"/>
        </w:rPr>
        <w:t>SLF4J</w:t>
      </w:r>
      <w:r w:rsidRPr="000233C9">
        <w:rPr>
          <w:rFonts w:ascii="Times New Roman" w:eastAsiaTheme="minorEastAsia" w:hAnsi="Times New Roman"/>
        </w:rPr>
        <w:t>结合使用，</w:t>
      </w:r>
      <w:r w:rsidRPr="000233C9">
        <w:rPr>
          <w:rFonts w:ascii="Times New Roman" w:eastAsiaTheme="minorEastAsia" w:hAnsi="Times New Roman"/>
        </w:rPr>
        <w:t>SLF4J</w:t>
      </w:r>
      <w:r w:rsidRPr="000233C9">
        <w:rPr>
          <w:rFonts w:ascii="Times New Roman" w:eastAsiaTheme="minorEastAsia" w:hAnsi="Times New Roman"/>
        </w:rPr>
        <w:t>是</w:t>
      </w:r>
      <w:r w:rsidRPr="000233C9">
        <w:rPr>
          <w:rFonts w:ascii="Times New Roman" w:eastAsiaTheme="minorEastAsia" w:hAnsi="Times New Roman"/>
        </w:rPr>
        <w:t>The Simple Logging Facade for Java</w:t>
      </w:r>
      <w:r w:rsidRPr="000233C9">
        <w:rPr>
          <w:rFonts w:ascii="Times New Roman" w:eastAsiaTheme="minorEastAsia" w:hAnsi="Times New Roman"/>
        </w:rPr>
        <w:t>的简称，是一个简单的日志门面抽象框架，它本身只提供了日志</w:t>
      </w:r>
      <w:r w:rsidRPr="000233C9">
        <w:rPr>
          <w:rFonts w:ascii="Times New Roman" w:eastAsiaTheme="minorEastAsia" w:hAnsi="Times New Roman"/>
        </w:rPr>
        <w:t>Facade API</w:t>
      </w:r>
      <w:r w:rsidRPr="000233C9">
        <w:rPr>
          <w:rFonts w:ascii="Times New Roman" w:eastAsiaTheme="minorEastAsia" w:hAnsi="Times New Roman"/>
        </w:rPr>
        <w:t>和一个简单的日志类实现。</w:t>
      </w:r>
      <w:r w:rsidRPr="000233C9">
        <w:rPr>
          <w:rFonts w:ascii="Times New Roman" w:eastAsiaTheme="minorEastAsia" w:hAnsi="Times New Roman"/>
        </w:rPr>
        <w:t>Logback</w:t>
      </w:r>
      <w:r w:rsidRPr="000233C9">
        <w:rPr>
          <w:rFonts w:ascii="Times New Roman" w:eastAsiaTheme="minorEastAsia" w:hAnsi="Times New Roman"/>
        </w:rPr>
        <w:t>将日志分为</w:t>
      </w:r>
      <w:r w:rsidRPr="000233C9">
        <w:rPr>
          <w:rFonts w:ascii="Times New Roman" w:eastAsiaTheme="minorEastAsia" w:hAnsi="Times New Roman"/>
        </w:rPr>
        <w:t>TRACE</w:t>
      </w:r>
      <w:r w:rsidRPr="000233C9">
        <w:rPr>
          <w:rFonts w:ascii="Times New Roman" w:eastAsiaTheme="minorEastAsia" w:hAnsi="Times New Roman"/>
        </w:rPr>
        <w:t>、</w:t>
      </w:r>
      <w:r w:rsidRPr="000233C9">
        <w:rPr>
          <w:rFonts w:ascii="Times New Roman" w:eastAsiaTheme="minorEastAsia" w:hAnsi="Times New Roman"/>
        </w:rPr>
        <w:t>DEBUG</w:t>
      </w:r>
      <w:r w:rsidRPr="000233C9">
        <w:rPr>
          <w:rFonts w:ascii="Times New Roman" w:eastAsiaTheme="minorEastAsia" w:hAnsi="Times New Roman"/>
        </w:rPr>
        <w:t>、</w:t>
      </w:r>
      <w:r w:rsidRPr="000233C9">
        <w:rPr>
          <w:rFonts w:ascii="Times New Roman" w:eastAsiaTheme="minorEastAsia" w:hAnsi="Times New Roman"/>
        </w:rPr>
        <w:t>INFO</w:t>
      </w:r>
      <w:r w:rsidRPr="000233C9">
        <w:rPr>
          <w:rFonts w:ascii="Times New Roman" w:eastAsiaTheme="minorEastAsia" w:hAnsi="Times New Roman"/>
        </w:rPr>
        <w:t>、</w:t>
      </w:r>
      <w:r w:rsidRPr="000233C9">
        <w:rPr>
          <w:rFonts w:ascii="Times New Roman" w:eastAsiaTheme="minorEastAsia" w:hAnsi="Times New Roman"/>
        </w:rPr>
        <w:t>WARN</w:t>
      </w:r>
      <w:r w:rsidRPr="000233C9">
        <w:rPr>
          <w:rFonts w:ascii="Times New Roman" w:eastAsiaTheme="minorEastAsia" w:hAnsi="Times New Roman"/>
        </w:rPr>
        <w:t>和</w:t>
      </w:r>
      <w:r w:rsidRPr="000233C9">
        <w:rPr>
          <w:rFonts w:ascii="Times New Roman" w:eastAsiaTheme="minorEastAsia" w:hAnsi="Times New Roman"/>
        </w:rPr>
        <w:t>ERROR</w:t>
      </w:r>
      <w:r w:rsidRPr="000233C9">
        <w:rPr>
          <w:rFonts w:ascii="Times New Roman" w:eastAsiaTheme="minorEastAsia" w:hAnsi="Times New Roman"/>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3" w:name="_Toc482551338"/>
      <w:bookmarkStart w:id="34" w:name="_Toc482553645"/>
      <w:bookmarkStart w:id="35"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3"/>
      <w:bookmarkEnd w:id="34"/>
      <w:bookmarkEnd w:id="35"/>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6" w:name="_Toc482551339"/>
      <w:bookmarkStart w:id="37" w:name="_Toc482553646"/>
      <w:bookmarkStart w:id="38" w:name="_Toc483150086"/>
      <w:r w:rsidRPr="006D19AA">
        <w:rPr>
          <w:rFonts w:ascii="黑体" w:hAnsi="黑体"/>
          <w:sz w:val="28"/>
          <w:szCs w:val="28"/>
        </w:rPr>
        <w:t>3.1</w:t>
      </w:r>
      <w:r w:rsidRPr="006D19AA">
        <w:rPr>
          <w:rFonts w:ascii="黑体" w:hAnsi="黑体" w:hint="eastAsia"/>
          <w:sz w:val="28"/>
          <w:szCs w:val="28"/>
        </w:rPr>
        <w:t xml:space="preserve"> </w:t>
      </w:r>
      <w:bookmarkEnd w:id="36"/>
      <w:bookmarkEnd w:id="37"/>
      <w:r w:rsidR="000F19E7">
        <w:rPr>
          <w:rFonts w:ascii="黑体" w:hAnsi="黑体" w:hint="eastAsia"/>
          <w:sz w:val="28"/>
          <w:szCs w:val="28"/>
        </w:rPr>
        <w:t>安全架构简述</w:t>
      </w:r>
      <w:bookmarkEnd w:id="38"/>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C55647" w:rsidRPr="009E04E3" w:rsidRDefault="00C55647"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C55647" w:rsidRPr="00DA0F32" w:rsidRDefault="00C55647"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C55647" w:rsidRPr="009E04E3" w:rsidRDefault="00C55647"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C55647" w:rsidRPr="00DA0F32" w:rsidRDefault="00C55647"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C55647" w:rsidRPr="009E04E3" w:rsidRDefault="00C55647"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C55647" w:rsidRPr="00DA0F32" w:rsidRDefault="00C55647"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C55647" w:rsidRPr="00DA0F32" w:rsidRDefault="00C55647"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C55647" w:rsidRPr="00DA0F32" w:rsidRDefault="00C55647"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C55647" w:rsidRPr="007B24B8" w:rsidRDefault="00C55647"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C55647" w:rsidRDefault="00C55647" w:rsidP="00BA7964">
                              <w:pPr>
                                <w:jc w:val="center"/>
                                <w:rPr>
                                  <w:rFonts w:ascii="宋体" w:eastAsia="宋体" w:hAnsi="宋体"/>
                                  <w:b/>
                                  <w:sz w:val="24"/>
                                  <w:szCs w:val="24"/>
                                </w:rPr>
                              </w:pPr>
                            </w:p>
                            <w:p w14:paraId="6225D92B" w14:textId="77777777" w:rsidR="00C55647" w:rsidRPr="00AA009C" w:rsidRDefault="00C55647"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C55647" w:rsidRPr="009E04E3" w:rsidRDefault="00C55647"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C55647" w:rsidRDefault="00C55647"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C55647" w:rsidRPr="00DA0F32" w:rsidRDefault="00C55647"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C55647" w:rsidRDefault="00C55647"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C55647" w:rsidRPr="009E04E3" w:rsidRDefault="00C55647"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C55647" w:rsidRPr="00DA0F32" w:rsidRDefault="00C55647"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C55647" w:rsidRDefault="00C55647"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C55647" w:rsidRPr="009E04E3" w:rsidRDefault="00C55647"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C55647" w:rsidRPr="00DA0F32" w:rsidRDefault="00C55647"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C55647" w:rsidRPr="00DA0F32" w:rsidRDefault="00C55647"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C55647" w:rsidRPr="00DA0F32" w:rsidRDefault="00C55647"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C55647" w:rsidRPr="007B24B8" w:rsidRDefault="00C55647"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C55647" w:rsidRDefault="00C55647" w:rsidP="00BA7964">
                        <w:pPr>
                          <w:jc w:val="center"/>
                          <w:rPr>
                            <w:rFonts w:ascii="宋体" w:eastAsia="宋体" w:hAnsi="宋体"/>
                            <w:b/>
                            <w:sz w:val="24"/>
                            <w:szCs w:val="24"/>
                          </w:rPr>
                        </w:pPr>
                      </w:p>
                      <w:p w14:paraId="6225D92B" w14:textId="77777777" w:rsidR="00C55647" w:rsidRPr="00AA009C" w:rsidRDefault="00C55647"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3B26B41E"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5863C4">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w:t>
      </w:r>
      <w:proofErr w:type="gramStart"/>
      <w:r w:rsidR="000B5D02">
        <w:rPr>
          <w:rFonts w:ascii="Times New Roman" w:hAnsi="Times New Roman" w:cs="Times New Roman" w:hint="eastAsia"/>
          <w:sz w:val="24"/>
          <w:szCs w:val="24"/>
        </w:rPr>
        <w:t>控整个</w:t>
      </w:r>
      <w:proofErr w:type="gramEnd"/>
      <w:r w:rsidR="000B5D02">
        <w:rPr>
          <w:rFonts w:ascii="Times New Roman" w:hAnsi="Times New Roman" w:cs="Times New Roman" w:hint="eastAsia"/>
          <w:sz w:val="24"/>
          <w:szCs w:val="24"/>
        </w:rPr>
        <w:t>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proofErr w:type="gramStart"/>
      <w:r w:rsidR="00A11A53">
        <w:rPr>
          <w:rFonts w:ascii="Times New Roman" w:hAnsi="Times New Roman" w:cs="Times New Roman" w:hint="eastAsia"/>
          <w:sz w:val="24"/>
          <w:szCs w:val="24"/>
        </w:rPr>
        <w:t>本安全</w:t>
      </w:r>
      <w:proofErr w:type="gramEnd"/>
      <w:r w:rsidR="00A11A53">
        <w:rPr>
          <w:rFonts w:ascii="Times New Roman" w:hAnsi="Times New Roman" w:cs="Times New Roman" w:hint="eastAsia"/>
          <w:sz w:val="24"/>
          <w:szCs w:val="24"/>
        </w:rPr>
        <w:t>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Pr="00812D11">
        <w:rPr>
          <w:rFonts w:ascii="Times New Roman" w:eastAsia="宋体" w:hAnsi="Times New Roman" w:cs="Times New Roman"/>
          <w:sz w:val="24"/>
          <w:szCs w:val="24"/>
        </w:rPr>
        <w:t>规则项</w:t>
      </w:r>
      <w:proofErr w:type="gramEnd"/>
      <w:r w:rsidRPr="00812D11">
        <w:rPr>
          <w:rFonts w:ascii="Times New Roman" w:eastAsia="宋体" w:hAnsi="Times New Roman" w:cs="Times New Roman"/>
          <w:sz w:val="24"/>
          <w:szCs w:val="24"/>
        </w:rPr>
        <w:t>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w:t>
      </w:r>
      <w:proofErr w:type="gramStart"/>
      <w:r w:rsidR="000E208F">
        <w:rPr>
          <w:rFonts w:ascii="Times New Roman" w:hAnsi="Times New Roman" w:cs="Times New Roman" w:hint="eastAsia"/>
          <w:sz w:val="24"/>
          <w:szCs w:val="24"/>
        </w:rPr>
        <w:t>欲访问</w:t>
      </w:r>
      <w:proofErr w:type="gramEnd"/>
      <w:r w:rsidR="000E208F">
        <w:rPr>
          <w:rFonts w:ascii="Times New Roman" w:hAnsi="Times New Roman" w:cs="Times New Roman" w:hint="eastAsia"/>
          <w:sz w:val="24"/>
          <w:szCs w:val="24"/>
        </w:rPr>
        <w:t>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39" w:name="_Toc482551340"/>
      <w:bookmarkStart w:id="40"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1"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2" w:name="_Toc482551341"/>
      <w:bookmarkEnd w:id="39"/>
      <w:bookmarkEnd w:id="40"/>
      <w:bookmarkEnd w:id="41"/>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3"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3"/>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3CE821EB"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1. </w:t>
      </w:r>
      <w:r w:rsidR="006F666B"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006F666B" w:rsidRPr="00220D86">
        <w:rPr>
          <w:rFonts w:ascii="Times New Roman" w:hAnsi="Times New Roman" w:cs="Times New Roman"/>
          <w:sz w:val="24"/>
          <w:szCs w:val="24"/>
        </w:rPr>
        <w:t>按应用</w:t>
      </w:r>
      <w:proofErr w:type="gramEnd"/>
      <w:r w:rsidR="006F666B" w:rsidRPr="00220D86">
        <w:rPr>
          <w:rFonts w:ascii="Times New Roman" w:hAnsi="Times New Roman" w:cs="Times New Roman"/>
          <w:sz w:val="24"/>
          <w:szCs w:val="24"/>
        </w:rPr>
        <w:t>的功能需求进行分配。同时，根据不同情况，创建合适的访问控制策略，为应用的访问控制提供策略依据。</w:t>
      </w:r>
    </w:p>
    <w:p w14:paraId="1F132D88" w14:textId="2C8F9DDC"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2. </w:t>
      </w:r>
      <w:r w:rsidR="006F666B"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00C46302"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3. </w:t>
      </w:r>
      <w:r w:rsidR="006F666B"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4F28E8D5"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4. </w:t>
      </w:r>
      <w:r w:rsidR="006F666B"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47BF7DA6"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5. </w:t>
      </w:r>
      <w:r w:rsidR="006F666B"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1635EF43"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6. </w:t>
      </w:r>
      <w:r w:rsidR="006F666B"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8C66DD7" w:rsidR="00BA1C14"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7. </w:t>
      </w:r>
      <w:r w:rsidR="006F666B"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2553648"/>
      <w:bookmarkStart w:id="45"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2"/>
      <w:bookmarkEnd w:id="44"/>
      <w:bookmarkEnd w:id="45"/>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C55647" w:rsidRPr="006311A8" w:rsidRDefault="00C55647"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C55647" w:rsidRPr="00851893" w:rsidRDefault="00C55647"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C55647" w:rsidRDefault="00C55647" w:rsidP="00A64A1C">
                                  <w:pPr>
                                    <w:ind w:left="0" w:firstLine="420"/>
                                    <w:jc w:val="center"/>
                                  </w:pPr>
                                </w:p>
                                <w:p w14:paraId="3746D318" w14:textId="77777777" w:rsidR="00C55647" w:rsidRDefault="00C55647"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C55647" w:rsidRPr="00851893" w:rsidRDefault="00C55647"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C55647" w:rsidRDefault="00C55647"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C55647" w:rsidRPr="00851893" w:rsidRDefault="00C55647"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C55647" w:rsidRDefault="00C55647"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C55647" w:rsidRDefault="00C55647"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C55647" w:rsidRPr="00851893" w:rsidRDefault="00C55647"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C55647" w:rsidRDefault="00C55647"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C55647" w:rsidRPr="00220D86"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C55647" w:rsidRPr="000C42E1"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C55647" w:rsidRDefault="00C55647"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C55647" w:rsidRDefault="00C55647"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C55647" w:rsidRPr="003F0375" w:rsidRDefault="00C55647"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C55647" w:rsidRDefault="00C55647"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C55647" w:rsidRDefault="00C55647"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C55647" w:rsidRDefault="00C55647"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C55647" w:rsidRPr="000C42E1" w:rsidRDefault="00C55647"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C55647" w:rsidRDefault="00C55647"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C55647" w:rsidRPr="006311A8" w:rsidRDefault="00C55647"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C55647" w:rsidRPr="00851893" w:rsidRDefault="00C55647"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C55647" w:rsidRDefault="00C55647" w:rsidP="00A64A1C">
                            <w:pPr>
                              <w:ind w:left="0" w:firstLine="420"/>
                              <w:jc w:val="center"/>
                            </w:pPr>
                          </w:p>
                          <w:p w14:paraId="3746D318" w14:textId="77777777" w:rsidR="00C55647" w:rsidRDefault="00C55647"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C55647" w:rsidRPr="00851893" w:rsidRDefault="00C55647"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C55647" w:rsidRDefault="00C55647"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C55647" w:rsidRPr="00851893" w:rsidRDefault="00C55647"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C55647" w:rsidRDefault="00C55647"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C55647" w:rsidRDefault="00C55647"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C55647" w:rsidRPr="00851893" w:rsidRDefault="00C55647"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C55647" w:rsidRDefault="00C55647"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C55647" w:rsidRPr="00220D86"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C55647" w:rsidRPr="000C42E1"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C55647" w:rsidRDefault="00C55647"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C55647" w:rsidRDefault="00C55647"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C55647" w:rsidRPr="003F0375" w:rsidRDefault="00C55647"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C55647" w:rsidRDefault="00C55647"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C55647" w:rsidRDefault="00C55647"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C55647" w:rsidRDefault="00C55647"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C55647" w:rsidRPr="000C42E1" w:rsidRDefault="00C55647"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C55647" w:rsidRDefault="00C55647"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5EB9C4B6"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5863C4">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2D7F9941"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006C0E43">
        <w:rPr>
          <w:rFonts w:ascii="Times New Roman" w:hAnsi="Times New Roman" w:cs="Times New Roman"/>
          <w:sz w:val="24"/>
          <w:szCs w:val="24"/>
        </w:rPr>
        <w:t>3-</w:t>
      </w:r>
      <w:r w:rsidR="006C0E43">
        <w:rPr>
          <w:rFonts w:ascii="Times New Roman" w:hAnsi="Times New Roman" w:cs="Times New Roman" w:hint="eastAsia"/>
          <w:sz w:val="24"/>
          <w:szCs w:val="24"/>
        </w:rPr>
        <w:t>2</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0EAA727C"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44E971DA"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5668A015"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BF72A2">
            <w:pPr>
              <w:spacing w:line="288" w:lineRule="auto"/>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59EC5E4F" w:rsidR="00812D11" w:rsidRPr="00291949" w:rsidRDefault="00564C5C" w:rsidP="00012317">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lastRenderedPageBreak/>
        <w:t>APPID</w:t>
      </w:r>
      <w:r>
        <w:rPr>
          <w:rFonts w:ascii="Times New Roman" w:hAnsi="Times New Roman" w:cs="Times New Roman" w:hint="eastAsia"/>
          <w:sz w:val="24"/>
          <w:szCs w:val="24"/>
        </w:rPr>
        <w:t>：</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作为其标识，每个</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F01A2D5"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7F043B">
        <w:rPr>
          <w:rFonts w:ascii="Times New Roman" w:hAnsi="Times New Roman" w:hint="eastAsia"/>
          <w:sz w:val="24"/>
          <w:szCs w:val="24"/>
          <w:vertAlign w:val="superscript"/>
        </w:rPr>
        <w:t>[8</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36BD3FB6"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w:t>
      </w:r>
      <w:r w:rsidR="00722E23">
        <w:rPr>
          <w:rFonts w:ascii="Times New Roman" w:hAnsi="Times New Roman" w:cs="Times New Roman" w:hint="eastAsia"/>
          <w:sz w:val="24"/>
          <w:szCs w:val="24"/>
        </w:rPr>
        <w:t>并</w:t>
      </w:r>
      <w:r w:rsidRPr="00291949">
        <w:rPr>
          <w:rFonts w:ascii="Times New Roman" w:hAnsi="Times New Roman" w:cs="Times New Roman"/>
          <w:sz w:val="24"/>
          <w:szCs w:val="24"/>
        </w:rPr>
        <w:t>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C55647" w:rsidRPr="00CE786F" w:rsidRDefault="00C55647"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C55647" w:rsidRPr="005D79E8" w:rsidRDefault="00C55647"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C55647" w:rsidRDefault="00C55647"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C55647" w:rsidRPr="00556277" w:rsidRDefault="00C55647"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C55647" w:rsidRPr="00CE786F" w:rsidRDefault="00C55647"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C55647" w:rsidRPr="00731C45" w:rsidRDefault="00C55647"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C55647" w:rsidRPr="00CE786F" w:rsidRDefault="00C55647"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C55647" w:rsidRPr="005D79E8" w:rsidRDefault="00C55647"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C55647" w:rsidRDefault="00C55647"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C55647" w:rsidRPr="00556277" w:rsidRDefault="00C55647"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C55647" w:rsidRPr="00CE786F" w:rsidRDefault="00C55647"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C55647" w:rsidRPr="00731C45" w:rsidRDefault="00C55647"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F5131B">
      <w:pPr>
        <w:spacing w:line="288" w:lineRule="auto"/>
        <w:ind w:left="0" w:firstLineChars="200" w:firstLine="420"/>
        <w:jc w:val="both"/>
        <w:rPr>
          <w:rFonts w:ascii="楷体" w:eastAsia="楷体" w:hAnsi="楷体"/>
        </w:rPr>
      </w:pPr>
    </w:p>
    <w:p w14:paraId="377EC16B" w14:textId="77777777" w:rsidR="00812D11" w:rsidRPr="00F06EE5" w:rsidRDefault="00812D11" w:rsidP="00F5131B">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F5131B">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F5131B">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05BF4546">
                <wp:simplePos x="0" y="0"/>
                <wp:positionH relativeFrom="margin">
                  <wp:posOffset>880745</wp:posOffset>
                </wp:positionH>
                <wp:positionV relativeFrom="paragraph">
                  <wp:posOffset>140335</wp:posOffset>
                </wp:positionV>
                <wp:extent cx="4455237" cy="4004726"/>
                <wp:effectExtent l="0" t="0" r="21590" b="15240"/>
                <wp:wrapNone/>
                <wp:docPr id="205" name="组合 205"/>
                <wp:cNvGraphicFramePr/>
                <a:graphic xmlns:a="http://schemas.openxmlformats.org/drawingml/2006/main">
                  <a:graphicData uri="http://schemas.microsoft.com/office/word/2010/wordprocessingGroup">
                    <wpg:wgp>
                      <wpg:cNvGrpSpPr/>
                      <wpg:grpSpPr>
                        <a:xfrm>
                          <a:off x="0" y="0"/>
                          <a:ext cx="4455237" cy="4004726"/>
                          <a:chOff x="-52898" y="-159051"/>
                          <a:chExt cx="4455754" cy="4005432"/>
                        </a:xfrm>
                      </wpg:grpSpPr>
                      <wps:wsp>
                        <wps:cNvPr id="206" name="文本框 206"/>
                        <wps:cNvSpPr txBox="1"/>
                        <wps:spPr>
                          <a:xfrm>
                            <a:off x="3011571" y="2229787"/>
                            <a:ext cx="1391285" cy="317500"/>
                          </a:xfrm>
                          <a:prstGeom prst="rect">
                            <a:avLst/>
                          </a:prstGeom>
                          <a:solidFill>
                            <a:schemeClr val="lt1"/>
                          </a:solidFill>
                          <a:ln w="19050">
                            <a:solidFill>
                              <a:prstClr val="black"/>
                            </a:solidFill>
                          </a:ln>
                        </wps:spPr>
                        <wps:txbx>
                          <w:txbxContent>
                            <w:p w14:paraId="4500452A" w14:textId="77777777" w:rsidR="00C55647" w:rsidRPr="00F06EE5" w:rsidRDefault="00C55647"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C55647" w:rsidRPr="00374FD7" w:rsidRDefault="00C55647"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C55647" w:rsidRPr="00374FD7" w:rsidRDefault="00C55647"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52898" y="1888026"/>
                            <a:ext cx="2398808" cy="1013865"/>
                          </a:xfrm>
                          <a:prstGeom prst="flowChartDecision">
                            <a:avLst/>
                          </a:prstGeom>
                          <a:solidFill>
                            <a:schemeClr val="lt1"/>
                          </a:solidFill>
                          <a:ln w="19050">
                            <a:solidFill>
                              <a:prstClr val="black"/>
                            </a:solidFill>
                          </a:ln>
                        </wps:spPr>
                        <wps:txbx>
                          <w:txbxContent>
                            <w:p w14:paraId="089CABCF" w14:textId="10318D58" w:rsidR="00C55647" w:rsidRPr="00374FD7" w:rsidRDefault="00C55647"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Pr>
                                  <w:rFonts w:asciiTheme="minorEastAsia" w:hAnsiTheme="minorEastAsia" w:hint="eastAsia"/>
                                  <w:b/>
                                  <w:color w:val="000000" w:themeColor="text1"/>
                                  <w:sz w:val="24"/>
                                  <w:szCs w:val="24"/>
                                </w:rPr>
                                <w:t>是否含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74325" y="2317885"/>
                            <a:ext cx="596431" cy="144921"/>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399066" y="2593869"/>
                            <a:ext cx="964701" cy="397565"/>
                          </a:xfrm>
                          <a:prstGeom prst="rect">
                            <a:avLst/>
                          </a:prstGeom>
                          <a:solidFill>
                            <a:schemeClr val="lt1"/>
                          </a:solidFill>
                          <a:ln w="6350">
                            <a:solidFill>
                              <a:schemeClr val="bg1"/>
                            </a:solidFill>
                          </a:ln>
                        </wps:spPr>
                        <wps:txbx>
                          <w:txbxContent>
                            <w:p w14:paraId="77F06CA8" w14:textId="77777777" w:rsidR="00C55647" w:rsidRPr="00F06EE5" w:rsidRDefault="00C55647"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C55647" w:rsidRPr="00F06EE5" w:rsidRDefault="00C55647"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C55647" w:rsidRPr="00374FD7" w:rsidRDefault="00C55647"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69.35pt;margin-top:11.05pt;width:350.8pt;height:315.35pt;z-index:251661312;mso-position-horizontal-relative:margin;mso-width-relative:margin;mso-height-relative:margin" coordorigin="-528,-1590" coordsize="44557,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">
                <v:shape id="文本框 206" o:spid="_x0000_s1204" type="#_x0000_t202" style="position:absolute;left:30115;top:2229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C55647" w:rsidRPr="00F06EE5" w:rsidRDefault="00C55647"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C55647" w:rsidRPr="00374FD7" w:rsidRDefault="00C55647"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C55647" w:rsidRPr="00374FD7" w:rsidRDefault="00C55647"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left:-528;top:18880;width:23987;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10318D58" w:rsidR="00C55647" w:rsidRPr="00374FD7" w:rsidRDefault="00C55647"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Pr>
                            <w:rFonts w:asciiTheme="minorEastAsia" w:hAnsiTheme="minorEastAsia" w:hint="eastAsia"/>
                            <w:b/>
                            <w:color w:val="000000" w:themeColor="text1"/>
                            <w:sz w:val="24"/>
                            <w:szCs w:val="24"/>
                          </w:rPr>
                          <w:t>是否含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743;top:23178;width:5964;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" adj="18976" fillcolor="white [3201]" strokeweight="1.5pt"/>
                <v:shape id="文本框 213" o:spid="_x0000_s1211" type="#_x0000_t202" style="position:absolute;left:23990;top:25938;width:964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C55647" w:rsidRPr="00F06EE5" w:rsidRDefault="00C55647"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C55647" w:rsidRPr="00F06EE5" w:rsidRDefault="00C55647"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C55647" w:rsidRPr="00374FD7" w:rsidRDefault="00C55647"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F5131B">
      <w:pPr>
        <w:spacing w:line="288" w:lineRule="auto"/>
        <w:ind w:left="0" w:firstLineChars="200" w:firstLine="422"/>
        <w:jc w:val="both"/>
        <w:rPr>
          <w:rFonts w:ascii="楷体" w:eastAsia="楷体" w:hAnsi="楷体" w:cs="Times New Roman"/>
          <w:b/>
          <w:noProof/>
        </w:rPr>
      </w:pPr>
    </w:p>
    <w:p w14:paraId="42BD9FD2" w14:textId="7D4E5CDC" w:rsidR="006147BC" w:rsidRPr="006237C1" w:rsidRDefault="006237C1" w:rsidP="00F5131B">
      <w:pPr>
        <w:spacing w:line="288" w:lineRule="auto"/>
        <w:ind w:left="0" w:firstLineChars="200" w:firstLine="480"/>
        <w:jc w:val="both"/>
        <w:rPr>
          <w:rFonts w:ascii="Times New Roman" w:hAnsi="Times New Roman" w:cs="Times New Roman"/>
          <w:sz w:val="24"/>
          <w:szCs w:val="24"/>
        </w:rPr>
      </w:pPr>
      <w:r w:rsidRPr="006237C1">
        <w:rPr>
          <w:rFonts w:ascii="Times New Roman" w:hAnsi="Times New Roman" w:cs="Times New Roman"/>
          <w:sz w:val="24"/>
          <w:szCs w:val="24"/>
        </w:rPr>
        <w:t>应用成功通过身份认证后，首先根据应用的访问请求，</w:t>
      </w:r>
      <w:r w:rsidR="00812D11" w:rsidRPr="006237C1">
        <w:rPr>
          <w:rFonts w:ascii="Times New Roman" w:hAnsi="Times New Roman" w:cs="Times New Roman"/>
          <w:sz w:val="24"/>
          <w:szCs w:val="24"/>
        </w:rPr>
        <w:t>得到应用试图使用的权限</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然后在数据存储层（内存数据库）中通过根据应用的</w:t>
      </w:r>
      <w:r w:rsidR="00812D11" w:rsidRPr="006237C1">
        <w:rPr>
          <w:rFonts w:ascii="Times New Roman" w:hAnsi="Times New Roman" w:cs="Times New Roman"/>
          <w:sz w:val="24"/>
          <w:szCs w:val="24"/>
        </w:rPr>
        <w:t>APPID</w:t>
      </w:r>
      <w:r w:rsidR="00812D11" w:rsidRPr="006237C1">
        <w:rPr>
          <w:rFonts w:ascii="Times New Roman" w:hAnsi="Times New Roman" w:cs="Times New Roman"/>
          <w:sz w:val="24"/>
          <w:szCs w:val="24"/>
        </w:rPr>
        <w:t>查找到对应的权限列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最后判断</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是否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中，即是否应用具有访问该资源的权限。如果具有，则通过审核，再交给</w:t>
      </w:r>
      <w:r w:rsidR="00812D11" w:rsidRPr="006237C1">
        <w:rPr>
          <w:rFonts w:ascii="Times New Roman" w:hAnsi="Times New Roman" w:cs="Times New Roman"/>
          <w:sz w:val="24"/>
          <w:szCs w:val="24"/>
        </w:rPr>
        <w:t>XACML</w:t>
      </w:r>
      <w:r w:rsidR="00812D11" w:rsidRPr="006237C1">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C81FF6A" w:rsidR="00812D11" w:rsidRPr="00F11EB6" w:rsidRDefault="007A5AE6" w:rsidP="00E5538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6. </w:t>
      </w:r>
      <w:r w:rsidR="00812D11" w:rsidRPr="00F11EB6">
        <w:rPr>
          <w:rFonts w:ascii="Times New Roman" w:hAnsi="Times New Roman" w:cs="Times New Roman"/>
          <w:sz w:val="24"/>
          <w:szCs w:val="24"/>
        </w:rPr>
        <w:t>XACML</w:t>
      </w:r>
      <w:r w:rsidR="00812D11"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1C88AEB2">
                <wp:simplePos x="0" y="0"/>
                <wp:positionH relativeFrom="column">
                  <wp:posOffset>785495</wp:posOffset>
                </wp:positionH>
                <wp:positionV relativeFrom="paragraph">
                  <wp:posOffset>13970</wp:posOffset>
                </wp:positionV>
                <wp:extent cx="4431665" cy="45904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435"/>
                          <a:chOff x="0" y="0"/>
                          <a:chExt cx="4431665" cy="45904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C55647" w:rsidRPr="00A71551" w:rsidRDefault="00C55647"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661"/>
                            <a:chOff x="0" y="0"/>
                            <a:chExt cx="4431665" cy="4063661"/>
                          </a:xfrm>
                        </wpg:grpSpPr>
                        <wpg:grpSp>
                          <wpg:cNvPr id="217" name="组合 217"/>
                          <wpg:cNvGrpSpPr/>
                          <wpg:grpSpPr>
                            <a:xfrm>
                              <a:off x="0" y="377643"/>
                              <a:ext cx="4431665" cy="3686018"/>
                              <a:chOff x="-29823" y="159014"/>
                              <a:chExt cx="4432679" cy="3687167"/>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C55647" w:rsidRPr="001638B0" w:rsidRDefault="00C55647"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14"/>
                                <a:ext cx="2206243" cy="477162"/>
                              </a:xfrm>
                              <a:prstGeom prst="rect">
                                <a:avLst/>
                              </a:prstGeom>
                              <a:solidFill>
                                <a:schemeClr val="lt1"/>
                              </a:solidFill>
                              <a:ln w="19050">
                                <a:solidFill>
                                  <a:prstClr val="black"/>
                                </a:solidFill>
                              </a:ln>
                            </wps:spPr>
                            <wps:txbx>
                              <w:txbxContent>
                                <w:p w14:paraId="1D9A8226" w14:textId="77777777" w:rsidR="00C55647" w:rsidRPr="00A71551" w:rsidRDefault="00C55647"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887"/>
                                <a:ext cx="2206240" cy="457585"/>
                              </a:xfrm>
                              <a:prstGeom prst="rect">
                                <a:avLst/>
                              </a:prstGeom>
                              <a:solidFill>
                                <a:schemeClr val="lt1"/>
                              </a:solidFill>
                              <a:ln w="19050">
                                <a:solidFill>
                                  <a:prstClr val="black"/>
                                </a:solidFill>
                              </a:ln>
                            </wps:spPr>
                            <wps:txbx>
                              <w:txbxContent>
                                <w:p w14:paraId="7E724C42" w14:textId="77777777" w:rsidR="00C55647" w:rsidRPr="00A71551" w:rsidRDefault="00C55647"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64559" y="655061"/>
                                <a:ext cx="128963"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C55647" w:rsidRPr="00A71551" w:rsidRDefault="00C55647" w:rsidP="006147BC">
                                  <w:pPr>
                                    <w:ind w:left="0" w:firstLineChars="100" w:firstLine="241"/>
                                    <w:rPr>
                                      <w:b/>
                                      <w:sz w:val="24"/>
                                      <w:szCs w:val="24"/>
                                    </w:rPr>
                                  </w:pPr>
                                  <w:r w:rsidRPr="00A71551">
                                    <w:rPr>
                                      <w:rFonts w:hint="eastAsia"/>
                                      <w:b/>
                                      <w:sz w:val="24"/>
                                      <w:szCs w:val="24"/>
                                    </w:rPr>
                                    <w:t>判决结果</w:t>
                                  </w:r>
                                </w:p>
                                <w:p w14:paraId="094441C3" w14:textId="77777777" w:rsidR="00C55647" w:rsidRPr="00A71551" w:rsidRDefault="00C55647"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C55647" w:rsidRPr="001638B0" w:rsidRDefault="00C55647"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C55647" w:rsidRPr="001638B0" w:rsidRDefault="00C55647"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798"/>
                                <a:ext cx="2236319" cy="427383"/>
                              </a:xfrm>
                              <a:prstGeom prst="rect">
                                <a:avLst/>
                              </a:prstGeom>
                              <a:solidFill>
                                <a:schemeClr val="lt1"/>
                              </a:solidFill>
                              <a:ln w="19050">
                                <a:solidFill>
                                  <a:prstClr val="black"/>
                                </a:solidFill>
                              </a:ln>
                            </wps:spPr>
                            <wps:txbx>
                              <w:txbxContent>
                                <w:p w14:paraId="34FF04EB" w14:textId="77777777" w:rsidR="00C55647" w:rsidRPr="001638B0" w:rsidRDefault="00C55647"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084608"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662DFF4F" id="组合 233" o:spid="_x0000_s1215" style="position:absolute;left:0;text-align:left;margin-left:61.85pt;margin-top:1.1pt;width:348.95pt;height:361.45pt;z-index:251662336;mso-height-relative:margin" coordsize="44316,45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C55647" w:rsidRPr="00A71551" w:rsidRDefault="00C55647"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7" coordsize="44316,40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0" coordorigin="-298,1590" coordsize="44326,36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C55647" w:rsidRPr="001638B0" w:rsidRDefault="00C55647"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2062;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C55647" w:rsidRPr="00A71551" w:rsidRDefault="00C55647"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8;width:22062;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C55647" w:rsidRPr="00A71551" w:rsidRDefault="00C55647"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645;top:6550;width:1290;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" adj="17707"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C55647" w:rsidRPr="00A71551" w:rsidRDefault="00C55647" w:rsidP="006147BC">
                            <w:pPr>
                              <w:ind w:left="0" w:firstLineChars="100" w:firstLine="241"/>
                              <w:rPr>
                                <w:b/>
                                <w:sz w:val="24"/>
                                <w:szCs w:val="24"/>
                              </w:rPr>
                            </w:pPr>
                            <w:r w:rsidRPr="00A71551">
                              <w:rPr>
                                <w:rFonts w:hint="eastAsia"/>
                                <w:b/>
                                <w:sz w:val="24"/>
                                <w:szCs w:val="24"/>
                              </w:rPr>
                              <w:t>判决结果</w:t>
                            </w:r>
                          </w:p>
                          <w:p w14:paraId="094441C3" w14:textId="77777777" w:rsidR="00C55647" w:rsidRPr="00A71551" w:rsidRDefault="00C55647"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C55647" w:rsidRPr="001638B0" w:rsidRDefault="00C55647"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C55647" w:rsidRPr="001638B0" w:rsidRDefault="00C55647"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7;width:22362;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C55647" w:rsidRPr="001638B0" w:rsidRDefault="00C55647"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0846;width:1291;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29E8291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w:t>
      </w:r>
      <w:r w:rsidR="00CD6C21">
        <w:rPr>
          <w:rFonts w:ascii="Times New Roman" w:hAnsi="Times New Roman" w:cs="Times New Roman"/>
          <w:sz w:val="24"/>
          <w:szCs w:val="24"/>
        </w:rPr>
        <w:t>于属性的访问控制算法，产生访问控制的判决结果，这种算法将在</w:t>
      </w:r>
      <w:r w:rsidR="00CD6C21">
        <w:rPr>
          <w:rFonts w:ascii="Times New Roman" w:hAnsi="Times New Roman" w:cs="Times New Roman"/>
          <w:sz w:val="24"/>
          <w:szCs w:val="24"/>
        </w:rPr>
        <w:t>3.3</w:t>
      </w:r>
      <w:r w:rsidRPr="001638B0">
        <w:rPr>
          <w:rFonts w:ascii="Times New Roman" w:hAnsi="Times New Roman" w:cs="Times New Roman"/>
          <w:sz w:val="24"/>
          <w:szCs w:val="24"/>
        </w:rPr>
        <w:t>节</w:t>
      </w:r>
      <w:r w:rsidR="00CD6C21">
        <w:rPr>
          <w:rFonts w:ascii="Times New Roman" w:hAnsi="Times New Roman" w:cs="Times New Roman" w:hint="eastAsia"/>
          <w:sz w:val="24"/>
          <w:szCs w:val="24"/>
        </w:rPr>
        <w:t>中</w:t>
      </w:r>
      <w:r w:rsidRPr="001638B0">
        <w:rPr>
          <w:rFonts w:ascii="Times New Roman" w:hAnsi="Times New Roman" w:cs="Times New Roman"/>
          <w:sz w:val="24"/>
          <w:szCs w:val="24"/>
        </w:rPr>
        <w:t>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date</w:t>
      </w:r>
      <w:proofErr w:type="gramEnd"/>
      <w:r>
        <w:rPr>
          <w:rFonts w:ascii="Times New Roman" w:hAnsi="Times New Roman" w:cs="Times New Roman"/>
          <w:sz w:val="24"/>
          <w:szCs w:val="24"/>
        </w:rPr>
        <w:t>&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56E98EEA"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没有该权限</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w:t>
      </w:r>
      <w:proofErr w:type="gramStart"/>
      <w:r w:rsidR="00812D11" w:rsidRPr="004848D2">
        <w:rPr>
          <w:rFonts w:ascii="Times New Roman" w:hAnsi="Times New Roman" w:cs="Times New Roman"/>
          <w:sz w:val="24"/>
          <w:szCs w:val="24"/>
        </w:rPr>
        <w:t>增删改查功能</w:t>
      </w:r>
      <w:proofErr w:type="gramEnd"/>
      <w:r w:rsidR="00812D11"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3150091"/>
      <w:r>
        <w:rPr>
          <w:rFonts w:ascii="黑体" w:hAnsi="黑体"/>
          <w:sz w:val="28"/>
          <w:szCs w:val="28"/>
        </w:rPr>
        <w:t xml:space="preserve">3.3 </w:t>
      </w:r>
      <w:r>
        <w:rPr>
          <w:rFonts w:ascii="黑体" w:hAnsi="黑体" w:hint="eastAsia"/>
          <w:sz w:val="28"/>
          <w:szCs w:val="28"/>
        </w:rPr>
        <w:t>算法描述</w:t>
      </w:r>
      <w:bookmarkEnd w:id="49"/>
      <w:bookmarkEnd w:id="50"/>
      <w:bookmarkEnd w:id="51"/>
    </w:p>
    <w:p w14:paraId="2B3A3670" w14:textId="7D1AC33F"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w:t>
      </w:r>
      <w:r w:rsidR="001610F0">
        <w:rPr>
          <w:rFonts w:ascii="Times New Roman" w:hAnsi="Times New Roman" w:cs="Times New Roman" w:hint="eastAsia"/>
          <w:sz w:val="24"/>
          <w:szCs w:val="24"/>
        </w:rPr>
        <w:t>决策</w:t>
      </w:r>
      <w:r w:rsidRPr="004848D2">
        <w:rPr>
          <w:rFonts w:ascii="Times New Roman" w:hAnsi="Times New Roman" w:cs="Times New Roman"/>
          <w:sz w:val="24"/>
          <w:szCs w:val="24"/>
        </w:rPr>
        <w:t>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7C130FE5"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0036671C">
        <w:rPr>
          <w:rFonts w:ascii="Times New Roman" w:hAnsi="Times New Roman" w:hint="eastAsia"/>
          <w:sz w:val="24"/>
          <w:szCs w:val="24"/>
          <w:vertAlign w:val="superscript"/>
        </w:rPr>
        <w:t>[9</w:t>
      </w:r>
      <w:r w:rsidR="001633AD" w:rsidRPr="00F26661">
        <w:rPr>
          <w:rFonts w:ascii="Times New Roman" w:hAnsi="Times New Roman" w:hint="eastAsia"/>
          <w:sz w:val="24"/>
          <w:szCs w:val="24"/>
          <w:vertAlign w:val="superscript"/>
        </w:rPr>
        <w:t>]</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访问</w:t>
      </w:r>
      <w:r w:rsidR="00947C58">
        <w:rPr>
          <w:rFonts w:ascii="Times New Roman" w:hAnsi="Times New Roman" w:cs="Times New Roman"/>
          <w:sz w:val="24"/>
          <w:szCs w:val="24"/>
        </w:rPr>
        <w:t>控制模型，</w:t>
      </w:r>
      <w:r w:rsidR="00947C58">
        <w:rPr>
          <w:rFonts w:ascii="Times New Roman" w:hAnsi="Times New Roman" w:cs="Times New Roman" w:hint="eastAsia"/>
          <w:sz w:val="24"/>
          <w:szCs w:val="24"/>
        </w:rPr>
        <w:t>并</w:t>
      </w:r>
      <w:r w:rsidR="00C545E2">
        <w:rPr>
          <w:rFonts w:ascii="Times New Roman" w:hAnsi="Times New Roman" w:cs="Times New Roman"/>
          <w:sz w:val="24"/>
          <w:szCs w:val="24"/>
        </w:rPr>
        <w:t>对其进行改进，得到了一种基于属性的应用访问控制算法</w:t>
      </w:r>
      <w:r w:rsidR="005567EE">
        <w:rPr>
          <w:rFonts w:ascii="Times New Roman" w:hAnsi="Times New Roman" w:cs="Times New Roman" w:hint="eastAsia"/>
          <w:sz w:val="24"/>
          <w:szCs w:val="24"/>
        </w:rPr>
        <w:t>。</w:t>
      </w:r>
      <w:r w:rsidRPr="004848D2">
        <w:rPr>
          <w:rFonts w:ascii="Times New Roman" w:hAnsi="Times New Roman" w:cs="Times New Roman"/>
          <w:sz w:val="24"/>
          <w:szCs w:val="24"/>
        </w:rPr>
        <w:t>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001024CF">
        <w:rPr>
          <w:rFonts w:ascii="Times New Roman" w:hAnsi="Times New Roman" w:cs="Times New Roman" w:hint="eastAsia"/>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002D027B">
        <w:rPr>
          <w:rFonts w:ascii="Times New Roman" w:hAnsi="Times New Roman" w:cs="Times New Roman"/>
          <w:sz w:val="24"/>
          <w:szCs w:val="24"/>
        </w:rPr>
        <w:t>APP</w:t>
      </w:r>
      <w:r w:rsidRPr="004848D2">
        <w:rPr>
          <w:rFonts w:ascii="Times New Roman" w:hAnsi="Times New Roman" w:cs="Times New Roman"/>
          <w:sz w:val="24"/>
          <w:szCs w:val="24"/>
        </w:rPr>
        <w:t>，也有可能来自外部环境</w:t>
      </w:r>
      <w:r w:rsidR="002D027B">
        <w:rPr>
          <w:rFonts w:ascii="Times New Roman" w:hAnsi="Times New Roman" w:cs="Times New Roman" w:hint="eastAsia"/>
          <w:sz w:val="24"/>
          <w:szCs w:val="24"/>
        </w:rPr>
        <w:t>ENV</w:t>
      </w:r>
      <w:r w:rsidRPr="004848D2">
        <w:rPr>
          <w:rFonts w:ascii="Times New Roman" w:hAnsi="Times New Roman" w:cs="Times New Roman"/>
          <w:sz w:val="24"/>
          <w:szCs w:val="24"/>
        </w:rPr>
        <w:t>。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49A24828" w14:textId="7AE82F13" w:rsidR="00CA3314" w:rsidRPr="004007A1" w:rsidRDefault="00812D11" w:rsidP="004007A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bookmarkStart w:id="52" w:name="_Toc482551344"/>
      <w:bookmarkStart w:id="53" w:name="_Toc482553651"/>
      <w:bookmarkStart w:id="54" w:name="_Toc483150092"/>
    </w:p>
    <w:p w14:paraId="44F6113B" w14:textId="62B50BDB"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14:paraId="2EFFE578" w14:textId="01B3012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3150093"/>
      <w:r>
        <w:rPr>
          <w:rFonts w:ascii="黑体" w:hAnsi="黑体"/>
          <w:sz w:val="28"/>
          <w:szCs w:val="28"/>
        </w:rPr>
        <w:t xml:space="preserve">4.1 </w:t>
      </w:r>
      <w:r>
        <w:rPr>
          <w:rFonts w:ascii="黑体" w:hAnsi="黑体" w:hint="eastAsia"/>
          <w:sz w:val="28"/>
          <w:szCs w:val="28"/>
        </w:rPr>
        <w:t>总体实现</w:t>
      </w:r>
      <w:bookmarkEnd w:id="55"/>
      <w:bookmarkEnd w:id="56"/>
      <w:bookmarkEnd w:id="57"/>
    </w:p>
    <w:p w14:paraId="2A12E8B0" w14:textId="2AADD409"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2965DBC5" w14:textId="59E2278D" w:rsidR="00812D11" w:rsidRDefault="00113BE6" w:rsidP="00812D11">
      <w:pPr>
        <w:ind w:firstLine="420"/>
        <w:rPr>
          <w:rFonts w:ascii="Times New Roman" w:hAnsi="Times New Roman" w:cs="Times New Roman"/>
          <w:sz w:val="24"/>
          <w:szCs w:val="24"/>
        </w:rPr>
      </w:pPr>
      <w:r>
        <w:rPr>
          <w:noProof/>
        </w:rPr>
        <mc:AlternateContent>
          <mc:Choice Requires="wpg">
            <w:drawing>
              <wp:anchor distT="0" distB="0" distL="114300" distR="114300" simplePos="0" relativeHeight="251684864" behindDoc="0" locked="0" layoutInCell="1" allowOverlap="1" wp14:anchorId="2633D713" wp14:editId="6BC4C184">
                <wp:simplePos x="0" y="0"/>
                <wp:positionH relativeFrom="column">
                  <wp:posOffset>366395</wp:posOffset>
                </wp:positionH>
                <wp:positionV relativeFrom="paragraph">
                  <wp:posOffset>129540</wp:posOffset>
                </wp:positionV>
                <wp:extent cx="5247005" cy="5446395"/>
                <wp:effectExtent l="0" t="0" r="10795" b="20955"/>
                <wp:wrapNone/>
                <wp:docPr id="79" name="组合 79"/>
                <wp:cNvGraphicFramePr/>
                <a:graphic xmlns:a="http://schemas.openxmlformats.org/drawingml/2006/main">
                  <a:graphicData uri="http://schemas.microsoft.com/office/word/2010/wordprocessingGroup">
                    <wpg:wgp>
                      <wpg:cNvGrpSpPr/>
                      <wpg:grpSpPr>
                        <a:xfrm>
                          <a:off x="0" y="0"/>
                          <a:ext cx="5247005" cy="5446395"/>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2056204" cy="5108713"/>
                              <a:chOff x="0" y="0"/>
                              <a:chExt cx="2056204" cy="5108713"/>
                            </a:xfrm>
                          </wpg:grpSpPr>
                          <wps:wsp>
                            <wps:cNvPr id="82" name="矩形 82"/>
                            <wps:cNvSpPr/>
                            <wps:spPr>
                              <a:xfrm>
                                <a:off x="9939" y="0"/>
                                <a:ext cx="204626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C55647" w:rsidRPr="00C4760B" w:rsidRDefault="00C55647" w:rsidP="00373DAA">
                                  <w:pPr>
                                    <w:pStyle w:val="a8"/>
                                    <w:spacing w:before="0" w:beforeAutospacing="0" w:after="0" w:afterAutospacing="0"/>
                                    <w:ind w:left="0" w:rightChars="-78" w:right="-164"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C55647" w:rsidRDefault="00C55647" w:rsidP="00373DAA">
                                  <w:pPr>
                                    <w:pStyle w:val="a8"/>
                                    <w:spacing w:before="0" w:beforeAutospacing="0" w:after="0" w:afterAutospacing="0"/>
                                    <w:ind w:left="0" w:rightChars="-78" w:right="-164"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6" y="826168"/>
                                <a:ext cx="2046268" cy="64794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C55647" w:rsidRPr="00C4760B" w:rsidRDefault="00C55647" w:rsidP="0067227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C55647" w:rsidRPr="00C4760B" w:rsidRDefault="00C55647"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440" y="1474047"/>
                                <a:ext cx="153681" cy="24310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 y="1717376"/>
                                <a:ext cx="2056203"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651B3619" w:rsidR="00C55647" w:rsidRPr="00C4760B" w:rsidRDefault="00C55647" w:rsidP="00931B53">
                                  <w:pPr>
                                    <w:pStyle w:val="a8"/>
                                    <w:spacing w:before="0" w:beforeAutospacing="0" w:after="0" w:afterAutospacing="0"/>
                                    <w:ind w:left="0" w:rightChars="-71" w:right="-149"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00672272">
                                    <w:rPr>
                                      <w:rFonts w:cs="Times New Roman" w:hint="eastAsia"/>
                                      <w:color w:val="000000" w:themeColor="text1"/>
                                      <w:kern w:val="2"/>
                                    </w:rPr>
                                    <w:t xml:space="preserve">     </w:t>
                                  </w:r>
                                  <w:r w:rsidR="00931B53">
                                    <w:rPr>
                                      <w:rFonts w:cs="Times New Roman"/>
                                      <w:color w:val="000000" w:themeColor="text1"/>
                                      <w:kern w:val="2"/>
                                    </w:rPr>
                                    <w:t xml:space="preserve">   </w:t>
                                  </w:r>
                                  <w:r w:rsidRPr="00C4760B">
                                    <w:rPr>
                                      <w:rFonts w:cs="Times New Roman"/>
                                      <w:color w:val="000000" w:themeColor="text1"/>
                                      <w:kern w:val="2"/>
                                    </w:rPr>
                                    <w:t>加载的模块</w:t>
                                  </w:r>
                                </w:p>
                                <w:p w14:paraId="3C366AB0" w14:textId="77777777" w:rsidR="00C55647" w:rsidRPr="00C4760B" w:rsidRDefault="00C55647" w:rsidP="00373DAA">
                                  <w:pPr>
                                    <w:pStyle w:val="a8"/>
                                    <w:spacing w:before="0" w:beforeAutospacing="0" w:after="0" w:afterAutospacing="0"/>
                                    <w:ind w:left="0" w:rightChars="-71" w:right="-149"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553" y="3332394"/>
                                <a:ext cx="152424" cy="20577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553" y="2503075"/>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763173"/>
                                <a:ext cx="205620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204626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55F6A476"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204626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C55647" w:rsidRPr="00C4760B" w:rsidRDefault="00C55647" w:rsidP="00373DAA">
                                  <w:pPr>
                                    <w:pStyle w:val="a8"/>
                                    <w:spacing w:before="0" w:beforeAutospacing="0" w:after="0" w:afterAutospacing="0"/>
                                    <w:ind w:left="0" w:rightChars="-78" w:right="-164"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C55647" w:rsidRDefault="00C55647" w:rsidP="00373DAA">
                                  <w:pPr>
                                    <w:pStyle w:val="a8"/>
                                    <w:spacing w:before="0" w:beforeAutospacing="0" w:after="0" w:afterAutospacing="0"/>
                                    <w:ind w:left="0" w:rightChars="-78" w:right="-164"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91270"/>
                              <a:chOff x="0" y="-29817"/>
                              <a:chExt cx="2991485" cy="4691270"/>
                            </a:xfrm>
                          </wpg:grpSpPr>
                          <wps:wsp>
                            <wps:cNvPr id="94" name="矩形 94"/>
                            <wps:cNvSpPr/>
                            <wps:spPr>
                              <a:xfrm>
                                <a:off x="0" y="347870"/>
                                <a:ext cx="2991485" cy="431358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C55647" w:rsidRDefault="00C55647"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C55647" w:rsidRDefault="00C55647"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C55647" w:rsidRDefault="00C55647"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C55647" w:rsidRPr="00CB5527" w:rsidRDefault="00C55647"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C55647" w:rsidRDefault="00C55647"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C55647" w:rsidRDefault="00C55647"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C55647" w:rsidRPr="006E168A" w:rsidRDefault="00C55647"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C55647" w:rsidRDefault="00C55647"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C55647" w:rsidRPr="009D7ADA" w:rsidRDefault="00C55647"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C55647" w:rsidRPr="008B46C7" w:rsidRDefault="00C55647"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264400" y="439237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633D713" id="组合 79" o:spid="_x0000_s1231" style="position:absolute;left:0;text-align:left;margin-left:28.85pt;margin-top:10.2pt;width:413.15pt;height:428.85pt;z-index:251684864;mso-height-relative:margin"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20562;height:51087" coordsize="2056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20463;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C55647" w:rsidRPr="00C4760B" w:rsidRDefault="00C55647" w:rsidP="00373DAA">
                            <w:pPr>
                              <w:pStyle w:val="a8"/>
                              <w:spacing w:before="0" w:beforeAutospacing="0" w:after="0" w:afterAutospacing="0"/>
                              <w:ind w:left="0" w:rightChars="-78" w:right="-164"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C55647" w:rsidRDefault="00C55647" w:rsidP="00373DAA">
                            <w:pPr>
                              <w:pStyle w:val="a8"/>
                              <w:spacing w:before="0" w:beforeAutospacing="0" w:after="0" w:afterAutospacing="0"/>
                              <w:ind w:left="0" w:rightChars="-78" w:right="-164"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261;width:20463;height:6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C55647" w:rsidRPr="00C4760B" w:rsidRDefault="00C55647" w:rsidP="0067227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C55647" w:rsidRPr="00C4760B" w:rsidRDefault="00C55647"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4;top:14740;width:1537;height:2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" adj="14773" fillcolor="white [3212]" strokecolor="black [3213]" strokeweight="1.5pt"/>
                    <v:rect id="矩形 86" o:spid="_x0000_s1238" style="position:absolute;top:17173;width:20562;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651B3619" w:rsidR="00C55647" w:rsidRPr="00C4760B" w:rsidRDefault="00C55647" w:rsidP="00931B53">
                            <w:pPr>
                              <w:pStyle w:val="a8"/>
                              <w:spacing w:before="0" w:beforeAutospacing="0" w:after="0" w:afterAutospacing="0"/>
                              <w:ind w:left="0" w:rightChars="-71" w:right="-149"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00672272">
                              <w:rPr>
                                <w:rFonts w:cs="Times New Roman" w:hint="eastAsia"/>
                                <w:color w:val="000000" w:themeColor="text1"/>
                                <w:kern w:val="2"/>
                              </w:rPr>
                              <w:t xml:space="preserve">     </w:t>
                            </w:r>
                            <w:r w:rsidR="00931B53">
                              <w:rPr>
                                <w:rFonts w:cs="Times New Roman"/>
                                <w:color w:val="000000" w:themeColor="text1"/>
                                <w:kern w:val="2"/>
                              </w:rPr>
                              <w:t xml:space="preserve">   </w:t>
                            </w:r>
                            <w:r w:rsidRPr="00C4760B">
                              <w:rPr>
                                <w:rFonts w:cs="Times New Roman"/>
                                <w:color w:val="000000" w:themeColor="text1"/>
                                <w:kern w:val="2"/>
                              </w:rPr>
                              <w:t>加载的模块</w:t>
                            </w:r>
                          </w:p>
                          <w:p w14:paraId="3C366AB0" w14:textId="77777777" w:rsidR="00C55647" w:rsidRPr="00C4760B" w:rsidRDefault="00C55647" w:rsidP="00373DAA">
                            <w:pPr>
                              <w:pStyle w:val="a8"/>
                              <w:spacing w:before="0" w:beforeAutospacing="0" w:after="0" w:afterAutospacing="0"/>
                              <w:ind w:left="0" w:rightChars="-71" w:right="-149"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5;top:33323;width:1524;height:2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" adj="13600"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5;top:25030;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7631;width:20562;height:5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20463;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55F6A476"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v:textbox>
                    </v:rect>
                    <v:rect id="矩形 92" o:spid="_x0000_s1244" style="position:absolute;left:99;top:43434;width:20463;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C55647" w:rsidRPr="00C4760B" w:rsidRDefault="00C55647" w:rsidP="00373DAA">
                            <w:pPr>
                              <w:pStyle w:val="a8"/>
                              <w:spacing w:before="0" w:beforeAutospacing="0" w:after="0" w:afterAutospacing="0"/>
                              <w:ind w:left="0" w:rightChars="-78" w:right="-164"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C55647" w:rsidRDefault="00C55647" w:rsidP="00373DAA">
                            <w:pPr>
                              <w:pStyle w:val="a8"/>
                              <w:spacing w:before="0" w:beforeAutospacing="0" w:after="0" w:afterAutospacing="0"/>
                              <w:ind w:left="0" w:rightChars="-78" w:right="-164"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913" coordorigin=",-298" coordsize="29914,46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3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C55647" w:rsidRDefault="00C55647"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C55647" w:rsidRDefault="00C55647"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C55647" w:rsidRDefault="00C55647"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C55647" w:rsidRPr="00CB5527" w:rsidRDefault="00C55647"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C55647" w:rsidRDefault="00C55647"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C55647" w:rsidRDefault="00C55647"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C55647" w:rsidRPr="006E168A" w:rsidRDefault="00C55647"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C55647" w:rsidRDefault="00C55647"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C55647" w:rsidRPr="009D7ADA" w:rsidRDefault="00C55647"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C55647" w:rsidRPr="008B46C7" w:rsidRDefault="00C55647"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2643;top:43923;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v:group>
            </w:pict>
          </mc:Fallback>
        </mc:AlternateContent>
      </w:r>
    </w:p>
    <w:p w14:paraId="43ACCB0A" w14:textId="30AC4DE1" w:rsidR="003A5561" w:rsidRDefault="003A5561" w:rsidP="00812D11">
      <w:pPr>
        <w:ind w:firstLine="420"/>
        <w:rPr>
          <w:rFonts w:ascii="Times New Roman" w:hAnsi="Times New Roman" w:cs="Times New Roman"/>
          <w:sz w:val="24"/>
          <w:szCs w:val="24"/>
        </w:rPr>
      </w:pPr>
    </w:p>
    <w:p w14:paraId="4E962928" w14:textId="7E11A8DC" w:rsidR="00796BC6" w:rsidRDefault="00796BC6" w:rsidP="00812D11">
      <w:pPr>
        <w:ind w:firstLine="420"/>
        <w:rPr>
          <w:rFonts w:ascii="Times New Roman" w:hAnsi="Times New Roman" w:cs="Times New Roman"/>
          <w:sz w:val="24"/>
          <w:szCs w:val="24"/>
        </w:rPr>
      </w:pPr>
    </w:p>
    <w:p w14:paraId="13B92FB2" w14:textId="3BC787D0" w:rsidR="00796BC6" w:rsidRDefault="00796BC6" w:rsidP="00812D11">
      <w:pPr>
        <w:ind w:firstLine="420"/>
        <w:rPr>
          <w:rFonts w:ascii="Times New Roman" w:hAnsi="Times New Roman" w:cs="Times New Roman"/>
          <w:sz w:val="24"/>
          <w:szCs w:val="24"/>
        </w:rPr>
      </w:pPr>
    </w:p>
    <w:p w14:paraId="1F3CB46E" w14:textId="7073BA09" w:rsidR="00796BC6" w:rsidRDefault="00796BC6" w:rsidP="00812D11">
      <w:pPr>
        <w:ind w:firstLine="420"/>
        <w:rPr>
          <w:rFonts w:ascii="Times New Roman" w:hAnsi="Times New Roman" w:cs="Times New Roman"/>
          <w:sz w:val="24"/>
          <w:szCs w:val="24"/>
        </w:rPr>
      </w:pPr>
    </w:p>
    <w:p w14:paraId="40B900D8" w14:textId="041EE4DE" w:rsidR="00796BC6" w:rsidRDefault="00796BC6" w:rsidP="00812D11">
      <w:pPr>
        <w:ind w:firstLine="420"/>
        <w:rPr>
          <w:rFonts w:ascii="Times New Roman" w:hAnsi="Times New Roman" w:cs="Times New Roman"/>
          <w:sz w:val="24"/>
          <w:szCs w:val="24"/>
        </w:rPr>
      </w:pPr>
    </w:p>
    <w:p w14:paraId="57C9891B" w14:textId="3CA12E25" w:rsidR="00796BC6" w:rsidRDefault="00796BC6" w:rsidP="00812D11">
      <w:pPr>
        <w:ind w:firstLine="420"/>
        <w:rPr>
          <w:rFonts w:ascii="Times New Roman" w:hAnsi="Times New Roman" w:cs="Times New Roman"/>
          <w:sz w:val="24"/>
          <w:szCs w:val="24"/>
        </w:rPr>
      </w:pPr>
    </w:p>
    <w:p w14:paraId="7CE1356A" w14:textId="05795F9B" w:rsidR="00796BC6" w:rsidRDefault="00796BC6" w:rsidP="00812D11">
      <w:pPr>
        <w:ind w:firstLine="420"/>
        <w:rPr>
          <w:rFonts w:ascii="Times New Roman" w:hAnsi="Times New Roman" w:cs="Times New Roman"/>
          <w:sz w:val="24"/>
          <w:szCs w:val="24"/>
        </w:rPr>
      </w:pPr>
    </w:p>
    <w:p w14:paraId="1E5B3DCD" w14:textId="2F8E95A5" w:rsidR="00796BC6" w:rsidRDefault="00796BC6" w:rsidP="00812D11">
      <w:pPr>
        <w:ind w:firstLine="420"/>
        <w:rPr>
          <w:rFonts w:ascii="Times New Roman" w:hAnsi="Times New Roman" w:cs="Times New Roman"/>
          <w:sz w:val="24"/>
          <w:szCs w:val="24"/>
        </w:rPr>
      </w:pPr>
    </w:p>
    <w:p w14:paraId="2F3132EA" w14:textId="48405D1D" w:rsidR="00796BC6" w:rsidRDefault="00796BC6" w:rsidP="00812D11">
      <w:pPr>
        <w:ind w:firstLine="420"/>
        <w:rPr>
          <w:rFonts w:ascii="Times New Roman" w:hAnsi="Times New Roman" w:cs="Times New Roman"/>
          <w:sz w:val="24"/>
          <w:szCs w:val="24"/>
        </w:rPr>
      </w:pPr>
    </w:p>
    <w:p w14:paraId="6840F05C" w14:textId="4D24568B" w:rsidR="00796BC6" w:rsidRDefault="00796BC6" w:rsidP="00812D11">
      <w:pPr>
        <w:ind w:firstLine="420"/>
        <w:rPr>
          <w:rFonts w:ascii="Times New Roman" w:hAnsi="Times New Roman" w:cs="Times New Roman"/>
          <w:sz w:val="24"/>
          <w:szCs w:val="24"/>
        </w:rPr>
      </w:pPr>
    </w:p>
    <w:p w14:paraId="5A09E784" w14:textId="7A2789E6" w:rsidR="00796BC6" w:rsidRDefault="00796BC6" w:rsidP="00812D11">
      <w:pPr>
        <w:ind w:firstLine="420"/>
        <w:rPr>
          <w:rFonts w:ascii="Times New Roman" w:hAnsi="Times New Roman" w:cs="Times New Roman"/>
          <w:sz w:val="24"/>
          <w:szCs w:val="24"/>
        </w:rPr>
      </w:pPr>
    </w:p>
    <w:p w14:paraId="63731EFE" w14:textId="495FC969" w:rsidR="00796BC6" w:rsidRDefault="00796BC6" w:rsidP="00812D11">
      <w:pPr>
        <w:ind w:firstLine="420"/>
        <w:rPr>
          <w:rFonts w:ascii="Times New Roman" w:hAnsi="Times New Roman" w:cs="Times New Roman"/>
          <w:sz w:val="24"/>
          <w:szCs w:val="24"/>
        </w:rPr>
      </w:pPr>
    </w:p>
    <w:p w14:paraId="6AF4A674" w14:textId="66EC1036" w:rsidR="00796BC6" w:rsidRDefault="00796BC6" w:rsidP="00812D11">
      <w:pPr>
        <w:ind w:firstLine="420"/>
        <w:rPr>
          <w:rFonts w:ascii="Times New Roman" w:hAnsi="Times New Roman" w:cs="Times New Roman"/>
          <w:sz w:val="24"/>
          <w:szCs w:val="24"/>
        </w:rPr>
      </w:pPr>
    </w:p>
    <w:p w14:paraId="5820D1B2" w14:textId="54679391" w:rsidR="00796BC6" w:rsidRDefault="00796BC6" w:rsidP="00812D11">
      <w:pPr>
        <w:ind w:firstLine="420"/>
        <w:rPr>
          <w:rFonts w:ascii="Times New Roman" w:hAnsi="Times New Roman" w:cs="Times New Roman"/>
          <w:sz w:val="24"/>
          <w:szCs w:val="24"/>
        </w:rPr>
      </w:pPr>
    </w:p>
    <w:p w14:paraId="1172DA8B" w14:textId="50BC334C" w:rsidR="00796BC6" w:rsidRDefault="00796BC6" w:rsidP="00812D11">
      <w:pPr>
        <w:ind w:firstLine="420"/>
        <w:rPr>
          <w:rFonts w:ascii="Times New Roman" w:hAnsi="Times New Roman" w:cs="Times New Roman"/>
          <w:sz w:val="24"/>
          <w:szCs w:val="24"/>
        </w:rPr>
      </w:pPr>
    </w:p>
    <w:p w14:paraId="5F08C712" w14:textId="5CC78896" w:rsidR="00796BC6" w:rsidRDefault="00796BC6" w:rsidP="00812D11">
      <w:pPr>
        <w:ind w:firstLine="420"/>
        <w:rPr>
          <w:rFonts w:ascii="Times New Roman" w:hAnsi="Times New Roman" w:cs="Times New Roman"/>
          <w:sz w:val="24"/>
          <w:szCs w:val="24"/>
        </w:rPr>
      </w:pPr>
    </w:p>
    <w:p w14:paraId="43A8ED2B" w14:textId="6998D8D7" w:rsidR="00796BC6" w:rsidRDefault="00796BC6" w:rsidP="00812D11">
      <w:pPr>
        <w:ind w:firstLine="420"/>
        <w:rPr>
          <w:rFonts w:ascii="Times New Roman" w:hAnsi="Times New Roman" w:cs="Times New Roman"/>
          <w:sz w:val="24"/>
          <w:szCs w:val="24"/>
        </w:rPr>
      </w:pPr>
    </w:p>
    <w:p w14:paraId="27C3A299" w14:textId="7B0060E4" w:rsidR="00796BC6" w:rsidRDefault="00796BC6" w:rsidP="00812D11">
      <w:pPr>
        <w:ind w:firstLine="420"/>
        <w:rPr>
          <w:rFonts w:ascii="Times New Roman" w:hAnsi="Times New Roman" w:cs="Times New Roman"/>
          <w:sz w:val="24"/>
          <w:szCs w:val="24"/>
        </w:rPr>
      </w:pPr>
    </w:p>
    <w:p w14:paraId="40F62041" w14:textId="29D3EA7A" w:rsidR="00796BC6" w:rsidRDefault="00796BC6" w:rsidP="00812D11">
      <w:pPr>
        <w:ind w:firstLine="420"/>
        <w:rPr>
          <w:rFonts w:ascii="Times New Roman" w:hAnsi="Times New Roman" w:cs="Times New Roman"/>
          <w:sz w:val="24"/>
          <w:szCs w:val="24"/>
        </w:rPr>
      </w:pPr>
    </w:p>
    <w:p w14:paraId="41D71CAB" w14:textId="6B83AFC5" w:rsidR="00796BC6" w:rsidRDefault="00796BC6" w:rsidP="00812D11">
      <w:pPr>
        <w:ind w:firstLine="420"/>
        <w:rPr>
          <w:rFonts w:ascii="Times New Roman" w:hAnsi="Times New Roman" w:cs="Times New Roman"/>
          <w:sz w:val="24"/>
          <w:szCs w:val="24"/>
        </w:rPr>
      </w:pPr>
    </w:p>
    <w:p w14:paraId="4BB52102" w14:textId="4FA5563C" w:rsidR="00796BC6" w:rsidRDefault="00796BC6" w:rsidP="00812D11">
      <w:pPr>
        <w:ind w:firstLine="420"/>
        <w:rPr>
          <w:rFonts w:ascii="Times New Roman" w:hAnsi="Times New Roman" w:cs="Times New Roman"/>
          <w:sz w:val="24"/>
          <w:szCs w:val="24"/>
        </w:rPr>
      </w:pPr>
    </w:p>
    <w:p w14:paraId="5066165E" w14:textId="4E2363AF" w:rsidR="00796BC6" w:rsidRDefault="00796BC6" w:rsidP="00812D11">
      <w:pPr>
        <w:ind w:firstLine="420"/>
        <w:rPr>
          <w:rFonts w:ascii="Times New Roman" w:hAnsi="Times New Roman" w:cs="Times New Roman"/>
          <w:sz w:val="24"/>
          <w:szCs w:val="24"/>
        </w:rPr>
      </w:pPr>
    </w:p>
    <w:p w14:paraId="600DD227" w14:textId="6B883DA6" w:rsidR="00796BC6" w:rsidRDefault="00796BC6" w:rsidP="00812D11">
      <w:pPr>
        <w:ind w:firstLine="420"/>
        <w:rPr>
          <w:rFonts w:ascii="Times New Roman" w:hAnsi="Times New Roman" w:cs="Times New Roman"/>
          <w:sz w:val="24"/>
          <w:szCs w:val="24"/>
        </w:rPr>
      </w:pPr>
    </w:p>
    <w:p w14:paraId="0909E13A" w14:textId="5057EAE8" w:rsidR="00796BC6" w:rsidRDefault="00796BC6" w:rsidP="00812D11">
      <w:pPr>
        <w:ind w:firstLine="420"/>
        <w:rPr>
          <w:rFonts w:ascii="Times New Roman" w:hAnsi="Times New Roman" w:cs="Times New Roman"/>
          <w:sz w:val="24"/>
          <w:szCs w:val="24"/>
        </w:rPr>
      </w:pPr>
    </w:p>
    <w:p w14:paraId="6E8DBBEE" w14:textId="6E9B9F6D" w:rsidR="00796BC6" w:rsidRDefault="00796BC6" w:rsidP="00812D11">
      <w:pPr>
        <w:ind w:firstLine="420"/>
        <w:rPr>
          <w:rFonts w:ascii="Times New Roman" w:hAnsi="Times New Roman" w:cs="Times New Roman"/>
          <w:sz w:val="24"/>
          <w:szCs w:val="24"/>
        </w:rPr>
      </w:pPr>
    </w:p>
    <w:p w14:paraId="63400AA3" w14:textId="33E1251C" w:rsidR="00796BC6" w:rsidRDefault="00796BC6" w:rsidP="00812D11">
      <w:pPr>
        <w:ind w:firstLine="420"/>
        <w:rPr>
          <w:rFonts w:ascii="Times New Roman" w:hAnsi="Times New Roman" w:cs="Times New Roman"/>
          <w:sz w:val="24"/>
          <w:szCs w:val="24"/>
        </w:rPr>
      </w:pPr>
    </w:p>
    <w:p w14:paraId="5F596329" w14:textId="5770E5D4" w:rsidR="00796BC6" w:rsidRDefault="00796BC6" w:rsidP="00812D11">
      <w:pPr>
        <w:ind w:firstLine="420"/>
        <w:rPr>
          <w:rFonts w:ascii="Times New Roman" w:hAnsi="Times New Roman" w:cs="Times New Roman"/>
          <w:sz w:val="24"/>
          <w:szCs w:val="24"/>
        </w:rPr>
      </w:pPr>
    </w:p>
    <w:p w14:paraId="212DE450" w14:textId="4F4FE61E" w:rsidR="00796BC6" w:rsidRDefault="00796BC6" w:rsidP="00812D11">
      <w:pPr>
        <w:ind w:firstLine="420"/>
        <w:rPr>
          <w:rFonts w:ascii="Times New Roman" w:hAnsi="Times New Roman" w:cs="Times New Roman"/>
          <w:sz w:val="24"/>
          <w:szCs w:val="24"/>
        </w:rPr>
      </w:pPr>
    </w:p>
    <w:p w14:paraId="18FCD6CA" w14:textId="0CE3B660" w:rsidR="00113BE6" w:rsidRPr="005E1692" w:rsidRDefault="00113BE6" w:rsidP="00113BE6">
      <w:pPr>
        <w:pStyle w:val="af3"/>
        <w:ind w:firstLineChars="0" w:firstLine="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5863C4">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473BD9C6" w14:textId="58B408B7" w:rsidR="00796BC6" w:rsidRDefault="00796BC6" w:rsidP="00113BE6">
      <w:pPr>
        <w:rPr>
          <w:rFonts w:ascii="Times New Roman" w:hAnsi="Times New Roman" w:cs="Times New Roman"/>
          <w:sz w:val="24"/>
          <w:szCs w:val="24"/>
        </w:rPr>
      </w:pPr>
    </w:p>
    <w:p w14:paraId="77C3CB50" w14:textId="77777777" w:rsidR="00113BE6"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p>
    <w:p w14:paraId="2D5BAB68" w14:textId="77777777" w:rsidR="00113BE6" w:rsidRPr="007526F3"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30CB8BA0" w14:textId="77777777" w:rsidR="00113BE6" w:rsidRPr="007526F3"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53CE7C22" w14:textId="3ED8E599" w:rsidR="00796BC6" w:rsidRPr="00264B30" w:rsidRDefault="00113BE6" w:rsidP="00AD3C70">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3150094"/>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14:paraId="7045BB30" w14:textId="4E677400" w:rsidR="00AD3C70" w:rsidRDefault="00812D11" w:rsidP="00271972">
      <w:pPr>
        <w:spacing w:line="288" w:lineRule="auto"/>
        <w:ind w:left="0" w:firstLineChars="200" w:firstLine="480"/>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w:t>
      </w:r>
      <w:r w:rsidR="00E93EFD">
        <w:rPr>
          <w:rFonts w:ascii="Times New Roman" w:hAnsi="Times New Roman" w:cs="Times New Roman" w:hint="eastAsia"/>
          <w:sz w:val="24"/>
          <w:szCs w:val="24"/>
        </w:rPr>
        <w:t>-</w:t>
      </w:r>
      <w:r w:rsidRPr="009C02E6">
        <w:rPr>
          <w:rFonts w:ascii="Times New Roman" w:hAnsi="Times New Roman" w:cs="Times New Roman"/>
          <w:sz w:val="24"/>
          <w:szCs w:val="24"/>
        </w:rPr>
        <w:t>nticationModule,AppPermissionCheckModule,XacmlCtrModule,LogManagementM</w:t>
      </w:r>
      <w:r w:rsidR="006A46D3">
        <w:rPr>
          <w:rFonts w:ascii="Times New Roman" w:hAnsi="Times New Roman" w:cs="Times New Roman"/>
          <w:sz w:val="24"/>
          <w:szCs w:val="24"/>
        </w:rPr>
        <w:t>odule,InformationInteractionMod</w:t>
      </w:r>
      <w:r w:rsidR="006A46D3">
        <w:rPr>
          <w:rFonts w:ascii="Times New Roman" w:hAnsi="Times New Roman" w:cs="Times New Roman" w:hint="eastAsia"/>
          <w:sz w:val="24"/>
          <w:szCs w:val="24"/>
        </w:rPr>
        <w:t>ule</w:t>
      </w:r>
      <w:r w:rsidRPr="009C02E6">
        <w:rPr>
          <w:rFonts w:ascii="Times New Roman" w:hAnsi="Times New Roman" w:cs="Times New Roman"/>
          <w:sz w:val="24"/>
          <w:szCs w:val="24"/>
        </w:rPr>
        <w:t>七个模块。</w:t>
      </w:r>
    </w:p>
    <w:p w14:paraId="3BD0C00D" w14:textId="0F426A20" w:rsidR="00332128" w:rsidRPr="00AF37B9" w:rsidRDefault="00812D11" w:rsidP="00666A7B">
      <w:pPr>
        <w:spacing w:line="288" w:lineRule="auto"/>
        <w:ind w:left="0" w:firstLineChars="200" w:firstLine="480"/>
        <w:rPr>
          <w:rFonts w:ascii="Times New Roman" w:hAnsi="Times New Roman" w:cs="Times New Roman"/>
          <w:sz w:val="24"/>
          <w:szCs w:val="24"/>
        </w:rPr>
      </w:pPr>
      <w:r w:rsidRPr="009C02E6">
        <w:rPr>
          <w:rFonts w:ascii="Times New Roman" w:hAnsi="Times New Roman" w:cs="Times New Roman"/>
          <w:sz w:val="24"/>
          <w:szCs w:val="24"/>
        </w:rPr>
        <w:t>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w:t>
      </w:r>
      <w:r w:rsidR="00B42986">
        <w:rPr>
          <w:rFonts w:ascii="Times New Roman" w:hAnsi="Times New Roman" w:cs="Times New Roman" w:hint="eastAsia"/>
          <w:sz w:val="24"/>
          <w:szCs w:val="24"/>
        </w:rPr>
        <w:t>-</w:t>
      </w:r>
      <w:r w:rsidRPr="009C02E6">
        <w:rPr>
          <w:rFonts w:ascii="Times New Roman" w:hAnsi="Times New Roman" w:cs="Times New Roman"/>
          <w:sz w:val="24"/>
          <w:szCs w:val="24"/>
        </w:rPr>
        <w:t>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bookmarkStart w:id="64" w:name="_GoBack"/>
      <w:bookmarkEnd w:id="64"/>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t>4.2.1.1 AppInfoManageModule实现</w:t>
      </w:r>
    </w:p>
    <w:p w14:paraId="7332875B" w14:textId="10862FDD" w:rsidR="00812D11" w:rsidRPr="009C02E6" w:rsidRDefault="00812D11" w:rsidP="001B17E2">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3ED51C0F" w14:textId="53ED39DE" w:rsidR="00EF5288" w:rsidRPr="009C02E6" w:rsidRDefault="00812D11" w:rsidP="00EF528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1C892493" w14:textId="568350E1" w:rsidR="00EF5288" w:rsidRPr="009C02E6" w:rsidRDefault="00812D11" w:rsidP="00C77E7E">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16FC327" w:rsidR="00812D11"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261E1105" w14:textId="74460B8E" w:rsidR="00AD3C70" w:rsidRDefault="00AD3C70" w:rsidP="00B35339">
      <w:pPr>
        <w:spacing w:line="288" w:lineRule="auto"/>
        <w:ind w:left="0" w:firstLine="0"/>
        <w:jc w:val="both"/>
        <w:rPr>
          <w:rFonts w:ascii="Times New Roman" w:hAnsi="Times New Roman" w:cs="Times New Roman"/>
          <w:sz w:val="24"/>
          <w:szCs w:val="24"/>
        </w:rPr>
      </w:pPr>
    </w:p>
    <w:p w14:paraId="3E364DD5" w14:textId="77777777" w:rsidR="00B35339" w:rsidRPr="009C02E6" w:rsidRDefault="00B35339" w:rsidP="00B35339">
      <w:pPr>
        <w:spacing w:line="288" w:lineRule="auto"/>
        <w:ind w:left="0" w:firstLine="0"/>
        <w:jc w:val="both"/>
        <w:rPr>
          <w:rFonts w:ascii="Times New Roman" w:hAnsi="Times New Roman" w:cs="Times New Roman"/>
          <w:sz w:val="24"/>
          <w:szCs w:val="24"/>
        </w:rPr>
      </w:pP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2 AppPermissionManageModule实现</w:t>
      </w:r>
    </w:p>
    <w:p w14:paraId="40454C40" w14:textId="22EEC0C2"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006C18AA">
        <w:rPr>
          <w:rFonts w:ascii="Times New Roman" w:hAnsi="Times New Roman" w:cs="Times New Roman" w:hint="eastAsia"/>
          <w:sz w:val="24"/>
          <w:szCs w:val="24"/>
        </w:rPr>
        <w:t>：</w:t>
      </w:r>
    </w:p>
    <w:p w14:paraId="3D8B1AF4" w14:textId="0C6AD632"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1C95C51B" w14:textId="259A3295"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38B754B5" w14:textId="23E7916B"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EE84F3B" w14:textId="180FFF98" w:rsidR="00E2173D" w:rsidRPr="00AD3C70" w:rsidRDefault="00812D11" w:rsidP="00E2173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67EDA435" w14:textId="7797FC75"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3 AppAuthenticationModule和AppPermissionCheckModule实现</w:t>
      </w:r>
    </w:p>
    <w:p w14:paraId="22C17187" w14:textId="661378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3B768B">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完全正确，则身份认证成功，返回认证结果。</w:t>
      </w:r>
      <w:r w:rsidR="006A46D3">
        <w:rPr>
          <w:rFonts w:ascii="Times New Roman" w:hAnsi="Times New Roman" w:cs="Times New Roman" w:hint="eastAsia"/>
          <w:sz w:val="24"/>
          <w:szCs w:val="24"/>
        </w:rPr>
        <w:t>若失败则交给</w:t>
      </w:r>
      <w:r w:rsidR="00381C52" w:rsidRPr="009C02E6">
        <w:rPr>
          <w:rFonts w:ascii="Times New Roman" w:hAnsi="Times New Roman" w:cs="Times New Roman"/>
          <w:sz w:val="24"/>
          <w:szCs w:val="24"/>
        </w:rPr>
        <w:t>LogManagementM</w:t>
      </w:r>
      <w:r w:rsidR="00381C52">
        <w:rPr>
          <w:rFonts w:ascii="Times New Roman" w:hAnsi="Times New Roman" w:cs="Times New Roman"/>
          <w:sz w:val="24"/>
          <w:szCs w:val="24"/>
        </w:rPr>
        <w:t>odule</w:t>
      </w:r>
      <w:r w:rsidR="00381C52">
        <w:rPr>
          <w:rFonts w:ascii="Times New Roman" w:hAnsi="Times New Roman" w:cs="Times New Roman" w:hint="eastAsia"/>
          <w:sz w:val="24"/>
          <w:szCs w:val="24"/>
        </w:rPr>
        <w:t>处理。</w:t>
      </w:r>
    </w:p>
    <w:p w14:paraId="13D81090" w14:textId="174CEEE9" w:rsidR="00E2173D" w:rsidRPr="00332128" w:rsidRDefault="00812D11" w:rsidP="00E2173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437B34">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w:t>
      </w:r>
      <w:r w:rsidR="00684668" w:rsidRPr="00AF37B9">
        <w:rPr>
          <w:rFonts w:ascii="Times New Roman" w:hAnsi="Times New Roman" w:cs="Times New Roman"/>
          <w:sz w:val="24"/>
          <w:szCs w:val="24"/>
        </w:rPr>
        <w:t>检查结果</w:t>
      </w:r>
      <w:r w:rsidRPr="00AF37B9">
        <w:rPr>
          <w:rFonts w:ascii="Times New Roman" w:hAnsi="Times New Roman" w:cs="Times New Roman"/>
          <w:sz w:val="24"/>
          <w:szCs w:val="24"/>
        </w:rPr>
        <w:t>，反之则拒绝</w:t>
      </w:r>
      <w:r w:rsidR="0066772F">
        <w:rPr>
          <w:rFonts w:ascii="Times New Roman" w:hAnsi="Times New Roman" w:cs="Times New Roman" w:hint="eastAsia"/>
          <w:sz w:val="24"/>
          <w:szCs w:val="24"/>
        </w:rPr>
        <w:t>，并交给</w:t>
      </w:r>
      <w:r w:rsidR="0066772F" w:rsidRPr="009C02E6">
        <w:rPr>
          <w:rFonts w:ascii="Times New Roman" w:hAnsi="Times New Roman" w:cs="Times New Roman"/>
          <w:sz w:val="24"/>
          <w:szCs w:val="24"/>
        </w:rPr>
        <w:t>LogManagementM</w:t>
      </w:r>
      <w:r w:rsidR="0066772F">
        <w:rPr>
          <w:rFonts w:ascii="Times New Roman" w:hAnsi="Times New Roman" w:cs="Times New Roman"/>
          <w:sz w:val="24"/>
          <w:szCs w:val="24"/>
        </w:rPr>
        <w:t>odule</w:t>
      </w:r>
      <w:r w:rsidR="0066772F">
        <w:rPr>
          <w:rFonts w:ascii="Times New Roman" w:hAnsi="Times New Roman" w:cs="Times New Roman" w:hint="eastAsia"/>
          <w:sz w:val="24"/>
          <w:szCs w:val="24"/>
        </w:rPr>
        <w:t>处理</w:t>
      </w:r>
      <w:r w:rsidRPr="00AF37B9">
        <w:rPr>
          <w:rFonts w:ascii="Times New Roman" w:hAnsi="Times New Roman" w:cs="Times New Roman"/>
          <w:sz w:val="24"/>
          <w:szCs w:val="24"/>
        </w:rPr>
        <w:t>。</w:t>
      </w:r>
    </w:p>
    <w:p w14:paraId="456EAFD2" w14:textId="4BADC981" w:rsidR="00812D11" w:rsidRPr="001924AB" w:rsidRDefault="00FC2DB6"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Pr>
          <w:rFonts w:ascii="黑体" w:hAnsi="黑体" w:cs="Times New Roman"/>
          <w:sz w:val="24"/>
          <w:szCs w:val="24"/>
        </w:rPr>
        <w:t xml:space="preserve">4.2.1.4 </w:t>
      </w:r>
      <w:r w:rsidR="00812D11" w:rsidRPr="001924AB">
        <w:rPr>
          <w:rFonts w:ascii="黑体" w:hAnsi="黑体" w:cs="Times New Roman"/>
          <w:sz w:val="24"/>
          <w:szCs w:val="24"/>
        </w:rPr>
        <w:t>XacmlCtrModule实现</w:t>
      </w:r>
    </w:p>
    <w:p w14:paraId="425BE906" w14:textId="3D10847A"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主要负责对应用的访问控制功能，实现基于属性的访问控制算法。采用开源框架</w:t>
      </w:r>
      <w:r w:rsidRPr="00111697">
        <w:rPr>
          <w:rFonts w:ascii="Times New Roman" w:hAnsi="Times New Roman" w:cs="Times New Roman"/>
          <w:sz w:val="24"/>
          <w:szCs w:val="24"/>
        </w:rPr>
        <w:t>XACML</w:t>
      </w:r>
      <w:r w:rsidR="00FD02F8">
        <w:rPr>
          <w:rFonts w:ascii="Times New Roman" w:hAnsi="Times New Roman" w:cs="Times New Roman" w:hint="eastAsia"/>
          <w:sz w:val="24"/>
          <w:szCs w:val="24"/>
        </w:rPr>
        <w:t>实现</w:t>
      </w:r>
      <w:r w:rsidRPr="00111697">
        <w:rPr>
          <w:rFonts w:ascii="Times New Roman" w:hAnsi="Times New Roman" w:cs="Times New Roman"/>
          <w:sz w:val="24"/>
          <w:szCs w:val="24"/>
        </w:rPr>
        <w:t>，主要方法包括</w:t>
      </w:r>
      <w:r w:rsidR="007A4AAC" w:rsidRPr="00111697">
        <w:rPr>
          <w:rFonts w:ascii="Times New Roman" w:hAnsi="Times New Roman" w:cs="Times New Roman"/>
          <w:sz w:val="24"/>
          <w:szCs w:val="24"/>
        </w:rPr>
        <w:t>getInfo</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w:t>
      </w:r>
      <w:r w:rsidR="006E6CF4" w:rsidRPr="00111697">
        <w:rPr>
          <w:rFonts w:ascii="Times New Roman" w:hAnsi="Times New Roman" w:cs="Times New Roman"/>
          <w:sz w:val="24"/>
          <w:szCs w:val="24"/>
        </w:rPr>
        <w:t>creatPAP</w:t>
      </w:r>
      <w:r w:rsidR="00E8637A"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006E6CF4" w:rsidRPr="00111697">
        <w:rPr>
          <w:rFonts w:ascii="Times New Roman" w:hAnsi="Times New Roman" w:cs="Times New Roman"/>
          <w:sz w:val="24"/>
          <w:szCs w:val="24"/>
        </w:rPr>
        <w:t>PDP()</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find</w:t>
      </w:r>
      <w:r w:rsidR="00E8637A" w:rsidRPr="00111697">
        <w:rPr>
          <w:rFonts w:ascii="Times New Roman" w:hAnsi="Times New Roman" w:cs="Times New Roman"/>
          <w:sz w:val="24"/>
          <w:szCs w:val="24"/>
        </w:rPr>
        <w:t>Policy()</w:t>
      </w:r>
      <w:r w:rsidR="006E6CF4" w:rsidRPr="00111697">
        <w:rPr>
          <w:rFonts w:ascii="Times New Roman" w:hAnsi="Times New Roman" w:cs="Times New Roman"/>
          <w:sz w:val="24"/>
          <w:szCs w:val="24"/>
        </w:rPr>
        <w:t>和</w:t>
      </w:r>
      <w:r w:rsidRPr="00111697">
        <w:rPr>
          <w:rFonts w:ascii="Times New Roman" w:hAnsi="Times New Roman" w:cs="Times New Roman"/>
          <w:sz w:val="24"/>
          <w:szCs w:val="24"/>
        </w:rPr>
        <w:t>getResult()</w:t>
      </w:r>
      <w:r w:rsidRPr="00111697">
        <w:rPr>
          <w:rFonts w:ascii="Times New Roman" w:hAnsi="Times New Roman" w:cs="Times New Roman"/>
          <w:sz w:val="24"/>
          <w:szCs w:val="24"/>
        </w:rPr>
        <w:t>。</w:t>
      </w: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流程如图</w:t>
      </w:r>
      <w:r w:rsidRPr="00111697">
        <w:rPr>
          <w:rFonts w:ascii="Times New Roman" w:hAnsi="Times New Roman" w:cs="Times New Roman"/>
          <w:sz w:val="24"/>
          <w:szCs w:val="24"/>
        </w:rPr>
        <w:t>4-2</w:t>
      </w:r>
      <w:r w:rsidRPr="00111697">
        <w:rPr>
          <w:rFonts w:ascii="Times New Roman" w:hAnsi="Times New Roman" w:cs="Times New Roman"/>
          <w:sz w:val="24"/>
          <w:szCs w:val="24"/>
        </w:rPr>
        <w:t>所示。</w:t>
      </w:r>
    </w:p>
    <w:p w14:paraId="5B076DEF" w14:textId="06A9DAC5"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w:t>
      </w:r>
      <w:r w:rsidR="00505DB4" w:rsidRPr="00111697">
        <w:rPr>
          <w:rFonts w:ascii="Times New Roman" w:hAnsi="Times New Roman" w:cs="Times New Roman"/>
          <w:sz w:val="24"/>
          <w:szCs w:val="24"/>
        </w:rPr>
        <w:t>流程主要分为七</w:t>
      </w:r>
      <w:r w:rsidRPr="00111697">
        <w:rPr>
          <w:rFonts w:ascii="Times New Roman" w:hAnsi="Times New Roman" w:cs="Times New Roman"/>
          <w:sz w:val="24"/>
          <w:szCs w:val="24"/>
        </w:rPr>
        <w:t>个步骤：首先</w:t>
      </w:r>
      <w:r w:rsidR="00D47579" w:rsidRPr="00111697">
        <w:rPr>
          <w:rFonts w:ascii="Times New Roman" w:hAnsi="Times New Roman" w:cs="Times New Roman"/>
          <w:sz w:val="24"/>
          <w:szCs w:val="24"/>
        </w:rPr>
        <w:t>getInfo()</w:t>
      </w:r>
      <w:r w:rsidR="00D47579" w:rsidRPr="00111697">
        <w:rPr>
          <w:rFonts w:ascii="Times New Roman" w:hAnsi="Times New Roman" w:cs="Times New Roman"/>
          <w:sz w:val="24"/>
          <w:szCs w:val="24"/>
        </w:rPr>
        <w:t>通过信息交互模块得到前端页面网络管理员设定的相关属性</w:t>
      </w:r>
      <w:r w:rsidR="00D225A3" w:rsidRPr="00111697">
        <w:rPr>
          <w:rFonts w:ascii="Times New Roman" w:hAnsi="Times New Roman" w:cs="Times New Roman"/>
          <w:sz w:val="24"/>
          <w:szCs w:val="24"/>
        </w:rPr>
        <w:t>策略</w:t>
      </w:r>
      <w:r w:rsidR="00D47579" w:rsidRPr="00111697">
        <w:rPr>
          <w:rFonts w:ascii="Times New Roman" w:hAnsi="Times New Roman" w:cs="Times New Roman"/>
          <w:sz w:val="24"/>
          <w:szCs w:val="24"/>
        </w:rPr>
        <w:t>信息</w:t>
      </w:r>
      <w:r w:rsidR="00D225A3" w:rsidRPr="00111697">
        <w:rPr>
          <w:rFonts w:ascii="Times New Roman" w:hAnsi="Times New Roman" w:cs="Times New Roman"/>
          <w:sz w:val="24"/>
          <w:szCs w:val="24"/>
        </w:rPr>
        <w:t>，然后</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创建访问控制策略</w:t>
      </w:r>
      <w:r w:rsidRPr="00111697">
        <w:rPr>
          <w:rFonts w:ascii="Times New Roman" w:hAnsi="Times New Roman" w:cs="Times New Roman"/>
          <w:sz w:val="24"/>
          <w:szCs w:val="24"/>
        </w:rPr>
        <w:t>Policy</w:t>
      </w:r>
      <w:r w:rsidR="00E8637A" w:rsidRPr="00111697">
        <w:rPr>
          <w:rFonts w:ascii="Times New Roman" w:hAnsi="Times New Roman" w:cs="Times New Roman"/>
          <w:sz w:val="24"/>
          <w:szCs w:val="24"/>
        </w:rPr>
        <w:t>，</w:t>
      </w:r>
      <w:r w:rsidR="00CE753F" w:rsidRPr="00111697">
        <w:rPr>
          <w:rFonts w:ascii="Times New Roman" w:hAnsi="Times New Roman" w:cs="Times New Roman"/>
          <w:sz w:val="24"/>
          <w:szCs w:val="24"/>
        </w:rPr>
        <w:t>creatPAP()</w:t>
      </w:r>
      <w:r w:rsidR="00CE753F" w:rsidRPr="00111697">
        <w:rPr>
          <w:rFonts w:ascii="Times New Roman" w:hAnsi="Times New Roman" w:cs="Times New Roman"/>
          <w:sz w:val="24"/>
          <w:szCs w:val="24"/>
        </w:rPr>
        <w:t>负责把生成的</w:t>
      </w:r>
      <w:r w:rsidR="00CE753F" w:rsidRPr="00111697">
        <w:rPr>
          <w:rFonts w:ascii="Times New Roman" w:hAnsi="Times New Roman" w:cs="Times New Roman"/>
          <w:sz w:val="24"/>
          <w:szCs w:val="24"/>
        </w:rPr>
        <w:t>Policy</w:t>
      </w:r>
      <w:r w:rsidRPr="00111697">
        <w:rPr>
          <w:rFonts w:ascii="Times New Roman" w:hAnsi="Times New Roman" w:cs="Times New Roman"/>
          <w:sz w:val="24"/>
          <w:szCs w:val="24"/>
        </w:rPr>
        <w:t>交给策略管理点</w:t>
      </w:r>
      <w:r w:rsidRPr="00111697">
        <w:rPr>
          <w:rFonts w:ascii="Times New Roman" w:hAnsi="Times New Roman" w:cs="Times New Roman"/>
          <w:sz w:val="24"/>
          <w:szCs w:val="24"/>
        </w:rPr>
        <w:t>PAP</w:t>
      </w:r>
      <w:r w:rsidR="00CE753F" w:rsidRPr="00111697">
        <w:rPr>
          <w:rFonts w:ascii="Times New Roman" w:hAnsi="Times New Roman" w:cs="Times New Roman"/>
          <w:sz w:val="24"/>
          <w:szCs w:val="24"/>
        </w:rPr>
        <w:t>，接着</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把应用的访问请求转化为</w:t>
      </w:r>
      <w:r w:rsidRPr="00111697">
        <w:rPr>
          <w:rFonts w:ascii="Times New Roman" w:hAnsi="Times New Roman" w:cs="Times New Roman"/>
          <w:sz w:val="24"/>
          <w:szCs w:val="24"/>
        </w:rPr>
        <w:t>Request, 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DP()</w:t>
      </w:r>
      <w:r w:rsidRPr="00111697">
        <w:rPr>
          <w:rFonts w:ascii="Times New Roman" w:hAnsi="Times New Roman" w:cs="Times New Roman"/>
          <w:sz w:val="24"/>
          <w:szCs w:val="24"/>
        </w:rPr>
        <w:t>创建策略决策点</w:t>
      </w:r>
      <w:r w:rsidRPr="00111697">
        <w:rPr>
          <w:rFonts w:ascii="Times New Roman" w:hAnsi="Times New Roman" w:cs="Times New Roman"/>
          <w:sz w:val="24"/>
          <w:szCs w:val="24"/>
        </w:rPr>
        <w:t>PDP</w:t>
      </w:r>
      <w:r w:rsidRPr="00111697">
        <w:rPr>
          <w:rFonts w:ascii="Times New Roman" w:hAnsi="Times New Roman" w:cs="Times New Roman"/>
          <w:sz w:val="24"/>
          <w:szCs w:val="24"/>
        </w:rPr>
        <w:t>，</w:t>
      </w:r>
      <w:r w:rsidRPr="00111697">
        <w:rPr>
          <w:rFonts w:ascii="Times New Roman" w:hAnsi="Times New Roman" w:cs="Times New Roman"/>
          <w:sz w:val="24"/>
          <w:szCs w:val="24"/>
        </w:rPr>
        <w:t>PDP</w:t>
      </w:r>
      <w:r w:rsidRPr="00111697">
        <w:rPr>
          <w:rFonts w:ascii="Times New Roman" w:hAnsi="Times New Roman" w:cs="Times New Roman"/>
          <w:sz w:val="24"/>
          <w:szCs w:val="24"/>
        </w:rPr>
        <w:t>读入</w:t>
      </w:r>
      <w:r w:rsidRPr="00111697">
        <w:rPr>
          <w:rFonts w:ascii="Times New Roman" w:hAnsi="Times New Roman" w:cs="Times New Roman"/>
          <w:sz w:val="24"/>
          <w:szCs w:val="24"/>
        </w:rPr>
        <w:t>Request</w:t>
      </w:r>
      <w:r w:rsidR="004976E0" w:rsidRPr="00111697">
        <w:rPr>
          <w:rFonts w:ascii="Times New Roman" w:hAnsi="Times New Roman" w:cs="Times New Roman"/>
          <w:sz w:val="24"/>
          <w:szCs w:val="24"/>
        </w:rPr>
        <w:lastRenderedPageBreak/>
        <w:t>后通过</w:t>
      </w:r>
      <w:r w:rsidR="004976E0" w:rsidRPr="00111697">
        <w:rPr>
          <w:rFonts w:ascii="Times New Roman" w:hAnsi="Times New Roman" w:cs="Times New Roman"/>
          <w:sz w:val="24"/>
          <w:szCs w:val="24"/>
        </w:rPr>
        <w:t>findPolicy()</w:t>
      </w:r>
      <w:r w:rsidRPr="00111697">
        <w:rPr>
          <w:rFonts w:ascii="Times New Roman" w:hAnsi="Times New Roman" w:cs="Times New Roman"/>
          <w:sz w:val="24"/>
          <w:szCs w:val="24"/>
        </w:rPr>
        <w:t>在</w:t>
      </w:r>
      <w:r w:rsidRPr="00111697">
        <w:rPr>
          <w:rFonts w:ascii="Times New Roman" w:hAnsi="Times New Roman" w:cs="Times New Roman"/>
          <w:sz w:val="24"/>
          <w:szCs w:val="24"/>
        </w:rPr>
        <w:t>PAP</w:t>
      </w:r>
      <w:r w:rsidRPr="00111697">
        <w:rPr>
          <w:rFonts w:ascii="Times New Roman" w:hAnsi="Times New Roman" w:cs="Times New Roman"/>
          <w:sz w:val="24"/>
          <w:szCs w:val="24"/>
        </w:rPr>
        <w:t>中查找相应的策略</w:t>
      </w:r>
      <w:r w:rsidR="00520738" w:rsidRPr="00111697">
        <w:rPr>
          <w:rFonts w:ascii="Times New Roman" w:hAnsi="Times New Roman" w:cs="Times New Roman"/>
          <w:sz w:val="24"/>
          <w:szCs w:val="24"/>
        </w:rPr>
        <w:t>Policy</w:t>
      </w:r>
      <w:r w:rsidRPr="00111697">
        <w:rPr>
          <w:rFonts w:ascii="Times New Roman" w:hAnsi="Times New Roman" w:cs="Times New Roman"/>
          <w:sz w:val="24"/>
          <w:szCs w:val="24"/>
        </w:rPr>
        <w:t>，最后通过</w:t>
      </w:r>
      <w:r w:rsidRPr="00111697">
        <w:rPr>
          <w:rFonts w:ascii="Times New Roman" w:hAnsi="Times New Roman" w:cs="Times New Roman"/>
          <w:sz w:val="24"/>
          <w:szCs w:val="24"/>
        </w:rPr>
        <w:t>getResult()</w:t>
      </w:r>
      <w:r w:rsidRPr="00111697">
        <w:rPr>
          <w:rFonts w:ascii="Times New Roman" w:hAnsi="Times New Roman" w:cs="Times New Roman"/>
          <w:sz w:val="24"/>
          <w:szCs w:val="24"/>
        </w:rPr>
        <w:t>得到最后的判决结果。</w:t>
      </w:r>
    </w:p>
    <w:p w14:paraId="47115319" w14:textId="3D3A742F" w:rsidR="00812D11" w:rsidRDefault="008032B8" w:rsidP="00812D11">
      <w:pPr>
        <w:ind w:firstLine="643"/>
        <w:jc w:val="both"/>
        <w:rPr>
          <w:rFonts w:ascii="宋体" w:eastAsia="宋体" w:hAnsi="宋体"/>
          <w:b/>
          <w:noProof/>
          <w:sz w:val="32"/>
          <w:szCs w:val="32"/>
        </w:rPr>
      </w:pPr>
      <w:r w:rsidRPr="00623B74">
        <w:rPr>
          <w:rFonts w:ascii="宋体" w:eastAsia="宋体" w:hAnsi="宋体"/>
          <w:b/>
          <w:noProof/>
          <w:sz w:val="32"/>
          <w:szCs w:val="32"/>
        </w:rPr>
        <mc:AlternateContent>
          <mc:Choice Requires="wpg">
            <w:drawing>
              <wp:anchor distT="0" distB="0" distL="114300" distR="114300" simplePos="0" relativeHeight="251682816" behindDoc="0" locked="0" layoutInCell="1" allowOverlap="1" wp14:anchorId="3A0B2A1E" wp14:editId="0BF7750F">
                <wp:simplePos x="0" y="0"/>
                <wp:positionH relativeFrom="column">
                  <wp:posOffset>156845</wp:posOffset>
                </wp:positionH>
                <wp:positionV relativeFrom="paragraph">
                  <wp:posOffset>214629</wp:posOffset>
                </wp:positionV>
                <wp:extent cx="5297805" cy="4886325"/>
                <wp:effectExtent l="0" t="19050" r="17145" b="28575"/>
                <wp:wrapNone/>
                <wp:docPr id="100" name="组合 31"/>
                <wp:cNvGraphicFramePr/>
                <a:graphic xmlns:a="http://schemas.openxmlformats.org/drawingml/2006/main">
                  <a:graphicData uri="http://schemas.microsoft.com/office/word/2010/wordprocessingGroup">
                    <wpg:wgp>
                      <wpg:cNvGrpSpPr/>
                      <wpg:grpSpPr>
                        <a:xfrm>
                          <a:off x="0" y="0"/>
                          <a:ext cx="5297805" cy="4886325"/>
                          <a:chOff x="0" y="108756"/>
                          <a:chExt cx="7187108" cy="3986301"/>
                        </a:xfrm>
                      </wpg:grpSpPr>
                      <wpg:grpSp>
                        <wpg:cNvPr id="101" name="组合 101"/>
                        <wpg:cNvGrpSpPr/>
                        <wpg:grpSpPr>
                          <a:xfrm>
                            <a:off x="19047" y="397563"/>
                            <a:ext cx="7168061" cy="3697494"/>
                            <a:chOff x="19047" y="397555"/>
                            <a:chExt cx="7183532" cy="3697596"/>
                          </a:xfrm>
                        </wpg:grpSpPr>
                        <wps:wsp>
                          <wps:cNvPr id="102" name="矩形 102"/>
                          <wps:cNvSpPr/>
                          <wps:spPr>
                            <a:xfrm>
                              <a:off x="5399527" y="1199569"/>
                              <a:ext cx="1803052" cy="47827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BD2DFF" w14:textId="77777777" w:rsidR="00C55647" w:rsidRDefault="00C55647"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C55647" w:rsidRPr="00FE1053" w:rsidRDefault="00C55647"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C55647" w:rsidRDefault="00C55647"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C55647" w:rsidRPr="00FE1053" w:rsidRDefault="00C55647"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85322" y="834933"/>
                              <a:ext cx="161924"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2" y="1988670"/>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80760" y="3556040"/>
                              <a:ext cx="650236"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428605" y="1660947"/>
                              <a:ext cx="932437" cy="240286"/>
                            </a:xfrm>
                            <a:prstGeom prst="rect">
                              <a:avLst/>
                            </a:prstGeom>
                            <a:solidFill>
                              <a:srgbClr val="FFFFFF"/>
                            </a:solidFill>
                            <a:ln w="9525">
                              <a:solidFill>
                                <a:schemeClr val="bg1"/>
                              </a:solidFill>
                              <a:miter lim="800000"/>
                              <a:headEnd/>
                              <a:tailEnd/>
                            </a:ln>
                          </wps:spPr>
                          <wps:txbx>
                            <w:txbxContent>
                              <w:p w14:paraId="2E2872FE" w14:textId="77777777" w:rsidR="00C55647" w:rsidRPr="00332128" w:rsidRDefault="00C55647"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861713"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C55647" w:rsidRPr="00FE1053" w:rsidRDefault="00C55647"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50237"/>
                            <a:ext cx="1787848"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1966982" y="847944"/>
                            <a:ext cx="2968845"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C55647" w:rsidRDefault="00C55647"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C55647" w:rsidRPr="00FE1053" w:rsidRDefault="00C55647"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C55647" w:rsidRPr="00FE1053" w:rsidRDefault="00C55647"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856274" y="1278551"/>
                            <a:ext cx="532028"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429750" y="108756"/>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600675" y="485241"/>
                            <a:ext cx="1210766" cy="336833"/>
                          </a:xfrm>
                          <a:prstGeom prst="rect">
                            <a:avLst/>
                          </a:prstGeom>
                          <a:solidFill>
                            <a:srgbClr val="FFFFFF"/>
                          </a:solidFill>
                          <a:ln w="9525">
                            <a:solidFill>
                              <a:schemeClr val="bg1"/>
                            </a:solidFill>
                            <a:miter lim="800000"/>
                            <a:headEnd/>
                            <a:tailEnd/>
                          </a:ln>
                        </wps:spPr>
                        <wps:txbx>
                          <w:txbxContent>
                            <w:p w14:paraId="4DF69EEC" w14:textId="77777777" w:rsidR="00C55647" w:rsidRPr="00332128" w:rsidRDefault="00C55647"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A0B2A1E" id="组合 31" o:spid="_x0000_s1252" style="position:absolute;left:0;text-align:left;margin-left:12.35pt;margin-top:16.9pt;width:417.15pt;height:384.75pt;z-index:251682816;mso-width-relative:margin;mso-height-relative:margin" coordorigin=",1087" coordsize="71871,39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">
                <v:group id="组合 101" o:spid="_x0000_s1253" style="position:absolute;left:190;top:3975;width:71681;height:36975" coordorigin="190,3975" coordsize="71835,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995;top:11995;width:18030;height:4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3EBD2DFF" w14:textId="77777777" w:rsidR="00C55647" w:rsidRDefault="00C55647"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C55647" w:rsidRPr="00FE1053" w:rsidRDefault="00C55647"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C55647" w:rsidRDefault="00C55647"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C55647" w:rsidRPr="00FE1053" w:rsidRDefault="00C55647"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v:textbox>
                  </v:rect>
                  <v:shape id="下箭头 105" o:spid="_x0000_s1257" type="#_x0000_t67" style="position:absolute;left:8853;top:834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886;width:142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807;top:35560;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4286;top:16609;width:9324;height:2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C55647" w:rsidRPr="00332128" w:rsidRDefault="00C55647"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86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C55647" w:rsidRPr="00FE1053" w:rsidRDefault="00C55647"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v:textbox>
                  </v:rect>
                </v:group>
                <v:rect id="矩形 110" o:spid="_x0000_s1262" style="position:absolute;top:23502;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19669;top:8479;width:29689;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C55647" w:rsidRDefault="00C55647"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C55647" w:rsidRPr="00FE1053" w:rsidRDefault="00C55647"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C55647" w:rsidRPr="00FE1053" w:rsidRDefault="00C55647"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8562;top:12785;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4297;top:1087;width:16094;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6006;top:4852;width:12108;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C55647" w:rsidRPr="00332128" w:rsidRDefault="00C55647"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v:group>
            </w:pict>
          </mc:Fallback>
        </mc:AlternateContent>
      </w:r>
    </w:p>
    <w:p w14:paraId="7EADC7C9" w14:textId="265EF51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D98E802"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5D1C77FE" w:rsidR="00812D11" w:rsidRDefault="00812D11" w:rsidP="00812D11">
      <w:pPr>
        <w:spacing w:line="360" w:lineRule="auto"/>
        <w:ind w:firstLine="643"/>
        <w:rPr>
          <w:rFonts w:ascii="宋体" w:eastAsia="宋体" w:hAnsi="宋体"/>
          <w:b/>
          <w:noProof/>
          <w:sz w:val="32"/>
          <w:szCs w:val="32"/>
        </w:rPr>
      </w:pPr>
    </w:p>
    <w:p w14:paraId="2E2791E1" w14:textId="386C3364" w:rsidR="00812D11" w:rsidRDefault="00812D11" w:rsidP="00812D11">
      <w:pPr>
        <w:spacing w:line="360" w:lineRule="auto"/>
        <w:ind w:firstLine="643"/>
        <w:rPr>
          <w:rFonts w:ascii="宋体" w:eastAsia="宋体" w:hAnsi="宋体"/>
          <w:b/>
          <w:noProof/>
          <w:sz w:val="32"/>
          <w:szCs w:val="32"/>
        </w:rPr>
      </w:pPr>
    </w:p>
    <w:p w14:paraId="33AEC2FA" w14:textId="3737790A" w:rsidR="003A4D74" w:rsidRDefault="003A4D74" w:rsidP="00812D11">
      <w:pPr>
        <w:spacing w:line="360" w:lineRule="auto"/>
        <w:ind w:firstLine="643"/>
        <w:rPr>
          <w:rFonts w:ascii="宋体" w:eastAsia="宋体" w:hAnsi="宋体"/>
          <w:b/>
          <w:noProof/>
          <w:sz w:val="32"/>
          <w:szCs w:val="32"/>
        </w:rPr>
      </w:pPr>
    </w:p>
    <w:p w14:paraId="4C6F4FB2" w14:textId="57F529D8" w:rsidR="003A4D74" w:rsidRDefault="003A4D74" w:rsidP="00812D11">
      <w:pPr>
        <w:spacing w:line="360" w:lineRule="auto"/>
        <w:ind w:firstLine="643"/>
        <w:rPr>
          <w:rFonts w:ascii="宋体" w:eastAsia="宋体" w:hAnsi="宋体"/>
          <w:b/>
          <w:noProof/>
          <w:sz w:val="32"/>
          <w:szCs w:val="32"/>
        </w:rPr>
      </w:pPr>
    </w:p>
    <w:p w14:paraId="65E9C156" w14:textId="43EE25B7" w:rsidR="003A4D74" w:rsidRDefault="003A4D74" w:rsidP="00812D11">
      <w:pPr>
        <w:spacing w:line="360" w:lineRule="auto"/>
        <w:ind w:firstLine="643"/>
        <w:rPr>
          <w:rFonts w:ascii="宋体" w:eastAsia="宋体" w:hAnsi="宋体"/>
          <w:b/>
          <w:noProof/>
          <w:sz w:val="32"/>
          <w:szCs w:val="32"/>
        </w:rPr>
      </w:pPr>
    </w:p>
    <w:p w14:paraId="124D7A10" w14:textId="4CEAB19B" w:rsidR="003A4D74" w:rsidRDefault="003A4D74" w:rsidP="00812D11">
      <w:pPr>
        <w:spacing w:line="360" w:lineRule="auto"/>
        <w:ind w:firstLine="643"/>
        <w:rPr>
          <w:rFonts w:ascii="宋体" w:eastAsia="宋体" w:hAnsi="宋体"/>
          <w:b/>
          <w:noProof/>
          <w:sz w:val="32"/>
          <w:szCs w:val="32"/>
        </w:rPr>
      </w:pPr>
    </w:p>
    <w:p w14:paraId="5B771C4F" w14:textId="5F5A1BAE" w:rsidR="003A4D74" w:rsidRDefault="003A4D74" w:rsidP="00812D11">
      <w:pPr>
        <w:spacing w:line="360" w:lineRule="auto"/>
        <w:ind w:firstLine="643"/>
        <w:rPr>
          <w:rFonts w:ascii="宋体" w:eastAsia="宋体" w:hAnsi="宋体"/>
          <w:b/>
          <w:noProof/>
          <w:sz w:val="32"/>
          <w:szCs w:val="32"/>
        </w:rPr>
      </w:pPr>
    </w:p>
    <w:p w14:paraId="4A62ECB8" w14:textId="0A0543A9" w:rsidR="003A4D74" w:rsidRDefault="003A4D74" w:rsidP="00812D11">
      <w:pPr>
        <w:spacing w:line="360" w:lineRule="auto"/>
        <w:ind w:firstLine="643"/>
        <w:rPr>
          <w:rFonts w:ascii="宋体" w:eastAsia="宋体" w:hAnsi="宋体"/>
          <w:b/>
          <w:noProof/>
          <w:sz w:val="32"/>
          <w:szCs w:val="32"/>
        </w:rPr>
      </w:pPr>
    </w:p>
    <w:p w14:paraId="233D7E25" w14:textId="26F0CF26" w:rsidR="003A4D74" w:rsidRDefault="003A4D74" w:rsidP="008032B8">
      <w:pPr>
        <w:pStyle w:val="af3"/>
        <w:ind w:firstLineChars="0" w:firstLine="0"/>
        <w:rPr>
          <w:rFonts w:ascii="宋体" w:eastAsia="宋体" w:hAnsi="宋体" w:cstheme="minorBidi"/>
          <w:b/>
          <w:noProof/>
          <w:sz w:val="32"/>
          <w:szCs w:val="32"/>
        </w:rPr>
      </w:pPr>
    </w:p>
    <w:p w14:paraId="7F47AC35" w14:textId="154626F5" w:rsidR="008032B8" w:rsidRDefault="008032B8" w:rsidP="008032B8"/>
    <w:p w14:paraId="3F5145E4" w14:textId="77777777" w:rsidR="008032B8" w:rsidRPr="008032B8" w:rsidRDefault="008032B8" w:rsidP="008032B8"/>
    <w:p w14:paraId="01C67E16" w14:textId="2A7D4AE4" w:rsidR="00812D11" w:rsidRDefault="00812D11" w:rsidP="00B80244">
      <w:pPr>
        <w:pStyle w:val="af3"/>
        <w:ind w:firstLine="420"/>
        <w:jc w:val="center"/>
        <w:rPr>
          <w:rFonts w:ascii="楷体" w:eastAsia="楷体" w:hAnsi="楷体"/>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5863C4">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7696D3BB" w14:textId="77777777" w:rsidR="008032B8" w:rsidRPr="008032B8" w:rsidRDefault="008032B8" w:rsidP="008032B8"/>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5DBA5BC" w:rsidR="00812D11"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06720839" w14:textId="35BF9C6F" w:rsidR="008032B8" w:rsidRDefault="008032B8" w:rsidP="00B80244">
      <w:pPr>
        <w:spacing w:line="288" w:lineRule="auto"/>
        <w:ind w:left="0" w:firstLineChars="200" w:firstLine="480"/>
        <w:jc w:val="both"/>
        <w:rPr>
          <w:rFonts w:ascii="Times New Roman" w:hAnsi="Times New Roman" w:cs="Times New Roman"/>
          <w:sz w:val="24"/>
          <w:szCs w:val="24"/>
        </w:rPr>
      </w:pPr>
    </w:p>
    <w:p w14:paraId="12E111C3" w14:textId="77777777" w:rsidR="008032B8" w:rsidRPr="008C082B" w:rsidRDefault="008032B8" w:rsidP="00B80244">
      <w:pPr>
        <w:spacing w:line="288" w:lineRule="auto"/>
        <w:ind w:left="0" w:firstLineChars="200" w:firstLine="480"/>
        <w:jc w:val="both"/>
        <w:rPr>
          <w:rFonts w:ascii="Times New Roman" w:hAnsi="Times New Roman" w:cs="Times New Roman"/>
          <w:sz w:val="24"/>
          <w:szCs w:val="24"/>
        </w:rPr>
      </w:pP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43568E18" w:rsidR="00812D11" w:rsidRDefault="00812D11" w:rsidP="00812D11">
      <w:pPr>
        <w:ind w:firstLine="420"/>
        <w:rPr>
          <w:rFonts w:ascii="宋体" w:eastAsia="宋体" w:hAnsi="宋体"/>
          <w:sz w:val="24"/>
          <w:szCs w:val="24"/>
        </w:rPr>
      </w:pPr>
    </w:p>
    <w:p w14:paraId="1FF81A56" w14:textId="6A960CC0" w:rsidR="00812D11" w:rsidRDefault="00321584" w:rsidP="00812D11">
      <w:pPr>
        <w:ind w:firstLine="48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26175E5E">
                <wp:simplePos x="0" y="0"/>
                <wp:positionH relativeFrom="column">
                  <wp:posOffset>4445</wp:posOffset>
                </wp:positionH>
                <wp:positionV relativeFrom="paragraph">
                  <wp:posOffset>35560</wp:posOffset>
                </wp:positionV>
                <wp:extent cx="5676900" cy="3985260"/>
                <wp:effectExtent l="0" t="0" r="19050" b="15240"/>
                <wp:wrapNone/>
                <wp:docPr id="298" name="组合 298"/>
                <wp:cNvGraphicFramePr/>
                <a:graphic xmlns:a="http://schemas.openxmlformats.org/drawingml/2006/main">
                  <a:graphicData uri="http://schemas.microsoft.com/office/word/2010/wordprocessingGroup">
                    <wpg:wgp>
                      <wpg:cNvGrpSpPr/>
                      <wpg:grpSpPr>
                        <a:xfrm>
                          <a:off x="0" y="0"/>
                          <a:ext cx="5676900"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C55647" w:rsidRDefault="00C55647"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76979" y="397565"/>
                              <a:ext cx="6164795" cy="3348838"/>
                              <a:chOff x="-72108" y="0"/>
                              <a:chExt cx="6164795" cy="3348838"/>
                            </a:xfrm>
                          </wpg:grpSpPr>
                          <wpg:grpSp>
                            <wpg:cNvPr id="302" name="组合 302"/>
                            <wpg:cNvGrpSpPr/>
                            <wpg:grpSpPr>
                              <a:xfrm>
                                <a:off x="4329809" y="1063487"/>
                                <a:ext cx="1762878" cy="755375"/>
                                <a:chOff x="-73226" y="0"/>
                                <a:chExt cx="1762878"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C55647" w:rsidRPr="004869DF" w:rsidRDefault="00C55647"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73226" y="397566"/>
                                  <a:ext cx="1762878"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47F15245" w:rsidR="00C55647" w:rsidRPr="00990F64" w:rsidRDefault="00C55647"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C55647" w:rsidRDefault="00C55647"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477077" y="1510747"/>
                                  <a:ext cx="675739"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C55647" w:rsidRPr="00610D55" w:rsidRDefault="00C55647"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6B85824" w:rsidR="00C55647" w:rsidRPr="00610D55" w:rsidRDefault="00C55647"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7" y="39756"/>
                                  <a:ext cx="1009639" cy="327973"/>
                                </a:xfrm>
                                <a:prstGeom prst="rect">
                                  <a:avLst/>
                                </a:prstGeom>
                                <a:solidFill>
                                  <a:schemeClr val="lt1"/>
                                </a:solidFill>
                                <a:ln w="6350">
                                  <a:solidFill>
                                    <a:schemeClr val="bg1"/>
                                  </a:solidFill>
                                </a:ln>
                              </wps:spPr>
                              <wps:txbx>
                                <w:txbxContent>
                                  <w:p w14:paraId="3C1030A6" w14:textId="77777777" w:rsidR="00C55647" w:rsidRPr="004869DF"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72108" y="1083365"/>
                                <a:ext cx="1095839" cy="795131"/>
                                <a:chOff x="-72108" y="0"/>
                                <a:chExt cx="1095839" cy="795131"/>
                              </a:xfrm>
                            </wpg:grpSpPr>
                            <wps:wsp>
                              <wps:cNvPr id="318" name="文本框 318"/>
                              <wps:cNvSpPr txBox="1"/>
                              <wps:spPr>
                                <a:xfrm>
                                  <a:off x="-72108" y="437322"/>
                                  <a:ext cx="1066021"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C55647" w:rsidRPr="00610D55" w:rsidRDefault="00C55647"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C55647" w:rsidRPr="00F17E17" w:rsidRDefault="00C55647"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250563" cy="297815"/>
                          </a:xfrm>
                          <a:prstGeom prst="rect">
                            <a:avLst/>
                          </a:prstGeom>
                          <a:solidFill>
                            <a:schemeClr val="lt1"/>
                          </a:solidFill>
                          <a:ln w="6350">
                            <a:solidFill>
                              <a:schemeClr val="bg1"/>
                            </a:solidFill>
                          </a:ln>
                        </wps:spPr>
                        <wps:txbx>
                          <w:txbxContent>
                            <w:p w14:paraId="6BE9EDFA" w14:textId="77777777" w:rsidR="00C55647" w:rsidRPr="00F17E17"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5723DD0" id="组合 298" o:spid="_x0000_s1273" style="position:absolute;left:0;text-align:left;margin-left:.35pt;margin-top:2.8pt;width:447pt;height:313.8pt;z-index:251663360;mso-width-relative:margin"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C55647" w:rsidRDefault="00C55647" w:rsidP="00283556">
                          <w:pPr>
                            <w:ind w:left="0" w:firstLine="420"/>
                          </w:pPr>
                          <w:r>
                            <w:rPr>
                              <w:rFonts w:hint="eastAsia"/>
                            </w:rPr>
                            <w:t>R</w:t>
                          </w:r>
                        </w:p>
                      </w:txbxContent>
                    </v:textbox>
                  </v:rect>
                  <v:group id="组合 301" o:spid="_x0000_s1276" style="position:absolute;left:769;top:3975;width:61648;height:33489" coordorigin="-721" coordsize="61647,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3298;top:10634;width:17628;height:7554" coordorigin="-732" coordsize="1762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C55647" w:rsidRPr="004869DF" w:rsidRDefault="00C55647"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left:-732;top:3975;width:1762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47F15245" w:rsidR="00C55647" w:rsidRPr="00990F64" w:rsidRDefault="00C55647"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C55647" w:rsidRDefault="00C55647"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v:textbox>
                      </v:shape>
                      <v:shape id="文本框 308" o:spid="_x0000_s1283" type="#_x0000_t202" style="position:absolute;left:4770;top:15107;width:6758;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C55647" w:rsidRPr="00610D55" w:rsidRDefault="00C55647"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6B85824" w:rsidR="00C55647" w:rsidRPr="00610D55" w:rsidRDefault="00C55647"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1009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C55647" w:rsidRPr="004869DF"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left:-721;top:10833;width:10958;height:7951" coordorigin="-721" coordsize="10958,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left:-721;top:4373;width:10660;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C55647" w:rsidRPr="00610D55" w:rsidRDefault="00C55647"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C55647" w:rsidRPr="00F17E17" w:rsidRDefault="00C55647"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250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C55647" w:rsidRPr="00F17E17"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v:textbox>
                </v:shape>
              </v:group>
            </w:pict>
          </mc:Fallback>
        </mc:AlternateContent>
      </w: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54014E60"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5863C4">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5" w:name="_Toc482551348"/>
      <w:bookmarkStart w:id="66" w:name="_Toc482553655"/>
      <w:bookmarkStart w:id="67"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5"/>
      <w:bookmarkEnd w:id="66"/>
      <w:bookmarkEnd w:id="67"/>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w:t>
      </w:r>
      <w:r w:rsidRPr="00D06913">
        <w:rPr>
          <w:rFonts w:ascii="Times New Roman" w:hAnsi="Times New Roman" w:cs="Times New Roman"/>
          <w:sz w:val="24"/>
          <w:szCs w:val="24"/>
        </w:rPr>
        <w:lastRenderedPageBreak/>
        <w:t>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8"/>
    </w:p>
    <w:p w14:paraId="1FA38799" w14:textId="3B8C929A" w:rsidR="009D4D2C" w:rsidRDefault="00812D11" w:rsidP="00383D12">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7F3D842B" w14:textId="3291EF3E" w:rsidR="00383D12" w:rsidRPr="00283556" w:rsidRDefault="009D4D2C" w:rsidP="00383D12">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43C772F0" w:rsidR="00812D11" w:rsidRDefault="009D4D2C" w:rsidP="009D4D2C">
      <w:pPr>
        <w:pStyle w:val="af3"/>
        <w:ind w:firstLine="420"/>
        <w:jc w:val="center"/>
        <w:rPr>
          <w:rFonts w:ascii="楷体" w:eastAsia="楷体" w:hAnsi="楷体"/>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55912AC4" w14:textId="77777777" w:rsidR="00383D12" w:rsidRPr="00383D12" w:rsidRDefault="00383D12" w:rsidP="00383D12"/>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9"/>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3455775B"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w:t>
      </w:r>
      <w:r w:rsidR="006629BD">
        <w:rPr>
          <w:rFonts w:ascii="Times New Roman" w:hAnsi="Times New Roman" w:cs="Times New Roman" w:hint="eastAsia"/>
          <w:sz w:val="24"/>
          <w:szCs w:val="24"/>
        </w:rPr>
        <w:t>)</w:t>
      </w:r>
      <w:r w:rsidR="00A04575">
        <w:rPr>
          <w:rFonts w:ascii="Times New Roman" w:hAnsi="Times New Roman" w:cs="Times New Roman"/>
          <w:sz w:val="24"/>
          <w:szCs w:val="24"/>
        </w:rPr>
        <w:t>,$("#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proofErr w:type="gramStart"/>
      <w:r w:rsidRPr="000D4983">
        <w:rPr>
          <w:rFonts w:ascii="楷体" w:eastAsia="楷体" w:hAnsi="楷体" w:hint="eastAsia"/>
          <w:sz w:val="21"/>
          <w:szCs w:val="21"/>
        </w:rPr>
        <w:t>页面</w:t>
      </w:r>
      <w:proofErr w:type="gramEnd"/>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0"/>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B72177C"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62FBD9C5" w14:textId="77777777" w:rsidR="005B0A88" w:rsidRDefault="005B0A88" w:rsidP="00D508B1">
      <w:pPr>
        <w:spacing w:line="288" w:lineRule="auto"/>
        <w:ind w:left="0" w:firstLineChars="200" w:firstLine="480"/>
        <w:rPr>
          <w:rFonts w:ascii="Times New Roman" w:hAnsi="Times New Roman" w:cs="Times New Roman"/>
          <w:sz w:val="24"/>
          <w:szCs w:val="24"/>
        </w:rPr>
      </w:pP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3ABEF40B" w14:textId="796C6153" w:rsidR="000D4983" w:rsidRPr="00801ABD" w:rsidRDefault="000D4983" w:rsidP="00801ABD">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1"/>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67CF7765" w:rsidR="00812D11" w:rsidRPr="00D23BBD" w:rsidRDefault="00157E85" w:rsidP="00D508B1">
      <w:pPr>
        <w:spacing w:line="288" w:lineRule="auto"/>
        <w:ind w:left="0" w:firstLineChars="200" w:firstLine="482"/>
        <w:rPr>
          <w:rFonts w:ascii="黑体" w:eastAsia="黑体" w:hAnsi="黑体"/>
          <w:b/>
          <w:sz w:val="24"/>
          <w:szCs w:val="24"/>
        </w:rPr>
      </w:pPr>
      <w:r>
        <w:rPr>
          <w:rFonts w:ascii="黑体" w:eastAsia="黑体" w:hAnsi="黑体" w:hint="eastAsia"/>
          <w:b/>
          <w:sz w:val="24"/>
          <w:szCs w:val="24"/>
        </w:rPr>
        <w:t>4.2</w:t>
      </w:r>
      <w:r w:rsidR="00812D11" w:rsidRPr="00D23BBD">
        <w:rPr>
          <w:rFonts w:ascii="黑体" w:eastAsia="黑体" w:hAnsi="黑体" w:hint="eastAsia"/>
          <w:b/>
          <w:sz w:val="24"/>
          <w:szCs w:val="24"/>
        </w:rPr>
        <w:t>.2.</w:t>
      </w:r>
      <w:r w:rsidR="008E1A8C">
        <w:rPr>
          <w:rFonts w:ascii="黑体" w:eastAsia="黑体" w:hAnsi="黑体"/>
          <w:b/>
          <w:sz w:val="24"/>
          <w:szCs w:val="24"/>
        </w:rPr>
        <w:t>5</w:t>
      </w:r>
      <w:r w:rsidR="00812D11">
        <w:rPr>
          <w:rFonts w:ascii="黑体" w:eastAsia="黑体" w:hAnsi="黑体"/>
          <w:b/>
          <w:sz w:val="24"/>
          <w:szCs w:val="24"/>
        </w:rPr>
        <w:t xml:space="preserve"> </w:t>
      </w:r>
      <w:r w:rsidR="00812D11"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2" w:name="_Toc482551349"/>
      <w:bookmarkStart w:id="73" w:name="_Toc482553656"/>
      <w:bookmarkStart w:id="74"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2"/>
      <w:bookmarkEnd w:id="73"/>
      <w:bookmarkEnd w:id="74"/>
    </w:p>
    <w:p w14:paraId="421EC6E0" w14:textId="71293096"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w:t>
      </w:r>
      <w:r w:rsidR="00A84C1C">
        <w:rPr>
          <w:rFonts w:ascii="Times New Roman" w:hAnsi="Times New Roman" w:cs="Times New Roman" w:hint="eastAsia"/>
          <w:sz w:val="24"/>
          <w:szCs w:val="24"/>
        </w:rPr>
        <w:t>主要方法有</w:t>
      </w:r>
      <w:r w:rsidRPr="00D23BBD">
        <w:rPr>
          <w:rFonts w:ascii="Times New Roman" w:hAnsi="Times New Roman" w:cs="Times New Roman"/>
          <w:sz w:val="24"/>
          <w:szCs w:val="24"/>
        </w:rPr>
        <w:t>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5" w:name="_Toc482551350"/>
      <w:bookmarkStart w:id="76" w:name="_Toc482553657"/>
      <w:bookmarkStart w:id="77"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5"/>
      <w:bookmarkEnd w:id="76"/>
      <w:bookmarkEnd w:id="77"/>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2E19C9A1"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5863C4">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proofErr w:type="gramStart"/>
      <w:r w:rsidRPr="00FB2704">
        <w:rPr>
          <w:rFonts w:ascii="Times New Roman" w:hAnsi="Times New Roman" w:cs="Times New Roman"/>
          <w:sz w:val="24"/>
          <w:szCs w:val="24"/>
        </w:rPr>
        <w:t>sudo</w:t>
      </w:r>
      <w:proofErr w:type="gramEnd"/>
      <w:r w:rsidRPr="00FB2704">
        <w:rPr>
          <w:rFonts w:ascii="Times New Roman" w:hAnsi="Times New Roman" w:cs="Times New Roman"/>
          <w:sz w:val="24"/>
          <w:szCs w:val="24"/>
        </w:rPr>
        <w:t xml:space="preserve">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77777777"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339BA011">
            <wp:extent cx="5438775" cy="3004820"/>
            <wp:effectExtent l="0" t="0" r="9525" b="9525"/>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8775" cy="3004820"/>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41CE68F6"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00B46596">
        <w:rPr>
          <w:rFonts w:ascii="Times New Roman" w:hAnsi="Times New Roman" w:cs="Times New Roman"/>
          <w:sz w:val="24"/>
          <w:szCs w:val="24"/>
        </w:rPr>
        <w:t xml:space="preserve">floodlight </w:t>
      </w:r>
      <w:r w:rsidRPr="00FB2704">
        <w:rPr>
          <w:rFonts w:ascii="Times New Roman" w:hAnsi="Times New Roman" w:cs="Times New Roman"/>
          <w:sz w:val="24"/>
          <w:szCs w:val="24"/>
        </w:rPr>
        <w:t>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00CF6BB2">
        <w:rPr>
          <w:rFonts w:ascii="Times New Roman" w:hAnsi="Times New Roman" w:cs="Times New Roman" w:hint="eastAsia"/>
          <w:sz w:val="24"/>
          <w:szCs w:val="24"/>
        </w:rPr>
        <w:t>y</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8" w:name="_Toc482551351"/>
      <w:bookmarkStart w:id="79" w:name="_Toc482553658"/>
      <w:bookmarkStart w:id="80"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8"/>
      <w:bookmarkEnd w:id="79"/>
      <w:bookmarkEnd w:id="80"/>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1" w:name="_Toc482551352"/>
      <w:bookmarkStart w:id="82" w:name="_Toc482553659"/>
      <w:bookmarkStart w:id="83" w:name="_Toc483150100"/>
      <w:r w:rsidRPr="00464E15">
        <w:rPr>
          <w:rFonts w:ascii="黑体" w:hAnsi="黑体" w:cs="Times New Roman" w:hint="eastAsia"/>
          <w:sz w:val="24"/>
          <w:szCs w:val="24"/>
        </w:rPr>
        <w:lastRenderedPageBreak/>
        <w:t>5.1.1 网络管理员系统登陆功能测试</w:t>
      </w:r>
      <w:bookmarkEnd w:id="81"/>
      <w:bookmarkEnd w:id="82"/>
      <w:bookmarkEnd w:id="83"/>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EBFC21A"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00EB4AD8">
        <w:rPr>
          <w:rFonts w:cs="Times New Roman" w:hint="eastAsia"/>
          <w:szCs w:val="24"/>
        </w:rPr>
        <w:t>：</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3"/>
      <w:bookmarkStart w:id="85" w:name="_Toc482553660"/>
      <w:bookmarkStart w:id="86"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4"/>
      <w:bookmarkEnd w:id="85"/>
      <w:bookmarkEnd w:id="86"/>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3D213220"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00CC195E">
        <w:rPr>
          <w:rFonts w:hint="eastAsia"/>
          <w:szCs w:val="24"/>
        </w:rPr>
        <w:t>：</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4"/>
      <w:bookmarkStart w:id="88" w:name="_Toc482553661"/>
      <w:bookmarkStart w:id="89"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7"/>
      <w:bookmarkEnd w:id="88"/>
      <w:bookmarkEnd w:id="89"/>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39038004"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00466EF6">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5"/>
      <w:bookmarkStart w:id="91" w:name="_Toc482553662"/>
      <w:bookmarkStart w:id="92"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0"/>
      <w:bookmarkEnd w:id="91"/>
      <w:bookmarkEnd w:id="92"/>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37D85D3A"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00EB7520">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6"/>
      <w:bookmarkStart w:id="94" w:name="_Toc482553663"/>
      <w:bookmarkStart w:id="95" w:name="_Toc483150104"/>
      <w:r w:rsidRPr="00464E15">
        <w:rPr>
          <w:rFonts w:ascii="黑体" w:hAnsi="黑体" w:cs="Times New Roman" w:hint="eastAsia"/>
          <w:sz w:val="24"/>
          <w:szCs w:val="24"/>
        </w:rPr>
        <w:t>5.1.5 权限增加与移除功能测试</w:t>
      </w:r>
      <w:bookmarkEnd w:id="93"/>
      <w:bookmarkEnd w:id="94"/>
      <w:bookmarkEnd w:id="95"/>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5288660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006B1850">
        <w:rPr>
          <w:rFonts w:hint="eastAsia"/>
          <w:szCs w:val="24"/>
        </w:rPr>
        <w:t>：</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7"/>
      <w:bookmarkStart w:id="97" w:name="_Toc482553664"/>
      <w:bookmarkStart w:id="98"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6"/>
      <w:bookmarkEnd w:id="97"/>
      <w:bookmarkEnd w:id="98"/>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11FC6D0E"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000E023C">
        <w:rPr>
          <w:rFonts w:cs="Times New Roman" w:hint="eastAsia"/>
          <w:szCs w:val="24"/>
        </w:rPr>
        <w:t>：</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8"/>
      <w:bookmarkStart w:id="100" w:name="_Toc482553665"/>
      <w:bookmarkStart w:id="101"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9"/>
      <w:bookmarkEnd w:id="100"/>
      <w:bookmarkEnd w:id="101"/>
    </w:p>
    <w:p w14:paraId="50B8188B" w14:textId="6E0BEFDD"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sidR="00146BF4">
        <w:rPr>
          <w:rFonts w:hint="eastAsia"/>
          <w:szCs w:val="24"/>
        </w:rPr>
        <w:t>网路管理员点击网络试图菜单后能否查看到控制器、网络拓扑、网络节点的相关信息</w:t>
      </w:r>
      <w:r>
        <w:rPr>
          <w:rFonts w:hint="eastAsia"/>
          <w:szCs w:val="24"/>
        </w:rPr>
        <w:t>。</w:t>
      </w:r>
    </w:p>
    <w:p w14:paraId="41926AE8" w14:textId="01F05EF4"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sidR="008E1CE8">
        <w:rPr>
          <w:rFonts w:hint="eastAsia"/>
          <w:szCs w:val="24"/>
        </w:rPr>
        <w:t>网路管理员点击网络视图菜单</w:t>
      </w:r>
      <w:r>
        <w:rPr>
          <w:rFonts w:hint="eastAsia"/>
          <w:szCs w:val="24"/>
        </w:rPr>
        <w:t>，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9"/>
      <w:bookmarkStart w:id="103" w:name="_Toc482553666"/>
      <w:bookmarkStart w:id="104" w:name="_Toc483150107"/>
      <w:r w:rsidRPr="00464E15">
        <w:rPr>
          <w:rFonts w:ascii="黑体" w:hAnsi="黑体" w:cs="Times New Roman" w:hint="eastAsia"/>
          <w:sz w:val="24"/>
          <w:szCs w:val="24"/>
        </w:rPr>
        <w:t>5.1.8 应用身份认证功能测试</w:t>
      </w:r>
      <w:bookmarkEnd w:id="102"/>
      <w:bookmarkEnd w:id="103"/>
      <w:bookmarkEnd w:id="104"/>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05A5EE7C">
            <wp:extent cx="5419725" cy="2938780"/>
            <wp:effectExtent l="0" t="0" r="9525"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0920" cy="2944850"/>
                    </a:xfrm>
                    <a:prstGeom prst="rect">
                      <a:avLst/>
                    </a:prstGeom>
                    <a:noFill/>
                    <a:ln>
                      <a:noFill/>
                    </a:ln>
                  </pic:spPr>
                </pic:pic>
              </a:graphicData>
            </a:graphic>
          </wp:inline>
        </w:drawing>
      </w:r>
    </w:p>
    <w:p w14:paraId="09DD0388" w14:textId="6DBC98E6" w:rsidR="00762A9D" w:rsidRPr="00CA617B" w:rsidRDefault="00A11449" w:rsidP="00CA617B">
      <w:pPr>
        <w:pStyle w:val="af3"/>
        <w:ind w:firstLine="420"/>
        <w:jc w:val="center"/>
        <w:rPr>
          <w:rFonts w:ascii="楷体" w:eastAsia="楷体" w:hAnsi="楷体" w:hint="eastAsia"/>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39DDCBEA" w14:textId="64C2E1FB" w:rsidR="00812D11" w:rsidRPr="00F26661" w:rsidRDefault="00812D11" w:rsidP="00812D11">
      <w:pPr>
        <w:pStyle w:val="a5"/>
        <w:numPr>
          <w:ilvl w:val="0"/>
          <w:numId w:val="41"/>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分别使用</w:t>
      </w:r>
      <w:r w:rsidR="00066A94">
        <w:rPr>
          <w:rFonts w:hint="eastAsia"/>
          <w:szCs w:val="24"/>
        </w:rPr>
        <w:t xml:space="preserve"> </w:t>
      </w:r>
      <w:r>
        <w:rPr>
          <w:rFonts w:hint="eastAsia"/>
          <w:szCs w:val="24"/>
        </w:rPr>
        <w:t>1</w:t>
      </w:r>
      <w:r>
        <w:rPr>
          <w:szCs w:val="24"/>
        </w:rPr>
        <w:t>)</w:t>
      </w:r>
      <w:r w:rsidR="00066A94">
        <w:rPr>
          <w:szCs w:val="24"/>
        </w:rPr>
        <w:t xml:space="preserve">  </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sidR="00066A94">
        <w:rPr>
          <w:rFonts w:hint="eastAsia"/>
          <w:szCs w:val="24"/>
        </w:rPr>
        <w:t xml:space="preserve"> </w:t>
      </w:r>
      <w:r>
        <w:rPr>
          <w:rFonts w:hint="eastAsia"/>
          <w:szCs w:val="24"/>
        </w:rPr>
        <w:t>2)</w:t>
      </w:r>
      <w:r w:rsidR="00066A94">
        <w:rPr>
          <w:szCs w:val="24"/>
        </w:rPr>
        <w:t xml:space="preserve">  </w:t>
      </w:r>
      <w:r>
        <w:rPr>
          <w:rFonts w:hint="eastAsia"/>
          <w:szCs w:val="24"/>
        </w:rPr>
        <w:t>/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2FCD2C27"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w:t>
      </w:r>
      <w:r w:rsidR="00EC5917">
        <w:rPr>
          <w:rFonts w:hint="eastAsia"/>
          <w:szCs w:val="24"/>
        </w:rPr>
        <w:t>认证模块通过了它的访问请求。表明系统的身份认证功能得到验证，</w:t>
      </w:r>
      <w:r>
        <w:rPr>
          <w:rFonts w:hint="eastAsia"/>
          <w:szCs w:val="24"/>
        </w:rPr>
        <w:t>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15D7C38">
            <wp:extent cx="5400675" cy="2608580"/>
            <wp:effectExtent l="0" t="0" r="9525"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899" cy="2608688"/>
                    </a:xfrm>
                    <a:prstGeom prst="rect">
                      <a:avLst/>
                    </a:prstGeom>
                    <a:noFill/>
                    <a:ln>
                      <a:noFill/>
                    </a:ln>
                  </pic:spPr>
                </pic:pic>
              </a:graphicData>
            </a:graphic>
          </wp:inline>
        </w:drawing>
      </w:r>
    </w:p>
    <w:p w14:paraId="04BEC150" w14:textId="0E2FDDA7"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5D56F8CD" w14:textId="77777777" w:rsidR="000D213A" w:rsidRPr="000D213A" w:rsidRDefault="000D213A" w:rsidP="000D213A">
      <w:pPr>
        <w:rPr>
          <w:rFonts w:hint="eastAsia"/>
        </w:rPr>
      </w:pPr>
    </w:p>
    <w:p w14:paraId="253D49A0" w14:textId="764A04E7" w:rsidR="00C60939" w:rsidRDefault="00C60939" w:rsidP="00C60939">
      <w:r w:rsidRPr="00C60939">
        <w:rPr>
          <w:noProof/>
        </w:rPr>
        <w:drawing>
          <wp:inline distT="0" distB="0" distL="0" distR="0" wp14:anchorId="4F259BDF" wp14:editId="1769E238">
            <wp:extent cx="5438775" cy="2426335"/>
            <wp:effectExtent l="0" t="0" r="9525"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9237" cy="2426541"/>
                    </a:xfrm>
                    <a:prstGeom prst="rect">
                      <a:avLst/>
                    </a:prstGeom>
                    <a:noFill/>
                    <a:ln>
                      <a:noFill/>
                    </a:ln>
                  </pic:spPr>
                </pic:pic>
              </a:graphicData>
            </a:graphic>
          </wp:inline>
        </w:drawing>
      </w:r>
    </w:p>
    <w:p w14:paraId="1D6ECA70" w14:textId="47A1EFFE" w:rsidR="00B10BE2"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4C9B3FDC" w14:textId="13C071D0" w:rsidR="00CA617B" w:rsidRPr="00CA617B" w:rsidRDefault="00CA617B" w:rsidP="00CA617B">
      <w:pPr>
        <w:rPr>
          <w:rFonts w:hint="eastAsia"/>
        </w:rPr>
      </w:pP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60"/>
      <w:bookmarkStart w:id="106" w:name="_Toc482553667"/>
      <w:bookmarkStart w:id="107"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5"/>
      <w:bookmarkEnd w:id="106"/>
      <w:bookmarkEnd w:id="107"/>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096AEAFC">
            <wp:extent cx="5419725" cy="2590800"/>
            <wp:effectExtent l="0" t="0" r="9525"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0824"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proofErr w:type="gramStart"/>
      <w:r>
        <w:rPr>
          <w:rFonts w:ascii="楷体" w:eastAsia="楷体" w:hAnsi="楷体" w:hint="eastAsia"/>
          <w:sz w:val="21"/>
          <w:szCs w:val="21"/>
        </w:rPr>
        <w:t>无</w:t>
      </w:r>
      <w:r w:rsidR="00947DA1">
        <w:rPr>
          <w:rFonts w:ascii="楷体" w:eastAsia="楷体" w:hAnsi="楷体" w:hint="eastAsia"/>
          <w:sz w:val="21"/>
          <w:szCs w:val="21"/>
        </w:rPr>
        <w:t>访问</w:t>
      </w:r>
      <w:proofErr w:type="gramEnd"/>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3E4BE8E2">
            <wp:extent cx="5419725" cy="2862580"/>
            <wp:effectExtent l="0" t="0" r="9525"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618"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47945A93">
            <wp:extent cx="5486400" cy="1346200"/>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7806" cy="1346545"/>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1E7E3E60">
            <wp:extent cx="5448300" cy="2219325"/>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8565" cy="2219433"/>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1"/>
      <w:bookmarkStart w:id="109" w:name="_Toc482553668"/>
      <w:bookmarkStart w:id="110"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8"/>
      <w:bookmarkEnd w:id="109"/>
      <w:bookmarkEnd w:id="110"/>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3F1E4A45"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sidR="00993A68">
        <w:rPr>
          <w:rFonts w:hint="eastAsia"/>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21CECD2E"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sidR="00285B45">
        <w:rPr>
          <w:rFonts w:hint="eastAsia"/>
          <w:szCs w:val="24"/>
        </w:rPr>
        <w:t xml:space="preserve"> </w:t>
      </w:r>
      <w:r>
        <w:rPr>
          <w:rFonts w:hint="eastAsia"/>
          <w:szCs w:val="24"/>
        </w:rPr>
        <w:t>/circuit</w:t>
      </w:r>
      <w:r>
        <w:rPr>
          <w:szCs w:val="24"/>
        </w:rPr>
        <w:t>pusher.py –appid    circuitpusher     --appkey pc</w:t>
      </w:r>
      <w:r>
        <w:rPr>
          <w:rFonts w:hint="eastAsia"/>
          <w:szCs w:val="24"/>
        </w:rPr>
        <w:t>f</w:t>
      </w:r>
      <w:r w:rsidR="0008472C">
        <w:rPr>
          <w:szCs w:val="24"/>
        </w:rPr>
        <w:t>199502</w:t>
      </w:r>
      <w:r w:rsidR="00C5484B">
        <w:rPr>
          <w:szCs w:val="24"/>
        </w:rPr>
        <w:t xml:space="preserve"> </w:t>
      </w:r>
      <w:r w:rsidR="0008472C">
        <w:rPr>
          <w:szCs w:val="24"/>
        </w:rPr>
        <w:t>–controller=192.168.1.101</w:t>
      </w:r>
      <w:r>
        <w:rPr>
          <w:szCs w:val="24"/>
        </w:rPr>
        <w:t>:8080</w:t>
      </w:r>
      <w:r>
        <w:rPr>
          <w:szCs w:val="24"/>
        </w:rPr>
        <w:tab/>
        <w:t xml:space="preserve"> </w:t>
      </w:r>
      <w:r w:rsidR="00C5484B">
        <w:rPr>
          <w:szCs w:val="24"/>
        </w:rPr>
        <w:t xml:space="preserve"> </w:t>
      </w:r>
      <w:r>
        <w:rPr>
          <w:szCs w:val="24"/>
        </w:rPr>
        <w:t>–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378A3390">
            <wp:extent cx="5457825" cy="1864360"/>
            <wp:effectExtent l="0" t="0" r="9525"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8976"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1901124D"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w:t>
      </w:r>
      <w:r w:rsidR="00577B3E">
        <w:rPr>
          <w:szCs w:val="24"/>
        </w:rPr>
        <w:t xml:space="preserve">  –appid   circuitpusher  </w:t>
      </w:r>
      <w:r>
        <w:rPr>
          <w:szCs w:val="24"/>
        </w:rPr>
        <w:t>--appkey pc</w:t>
      </w:r>
      <w:r>
        <w:rPr>
          <w:rFonts w:hint="eastAsia"/>
          <w:szCs w:val="24"/>
        </w:rPr>
        <w:t>f</w:t>
      </w:r>
      <w:r w:rsidR="000575DE">
        <w:rPr>
          <w:szCs w:val="24"/>
        </w:rPr>
        <w:t>199502</w:t>
      </w:r>
      <w:r w:rsidR="00577B3E">
        <w:rPr>
          <w:szCs w:val="24"/>
        </w:rPr>
        <w:t xml:space="preserve"> </w:t>
      </w:r>
      <w:r w:rsidR="000575DE">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2"/>
      <w:bookmarkStart w:id="112" w:name="_Toc482553669"/>
      <w:bookmarkStart w:id="113"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1"/>
      <w:bookmarkEnd w:id="112"/>
      <w:bookmarkEnd w:id="113"/>
    </w:p>
    <w:p w14:paraId="71E2E6B2"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E8B204B" w:rsidR="00BC271E"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4. </w:t>
      </w:r>
      <w:r w:rsidR="00B83171">
        <w:rPr>
          <w:rFonts w:eastAsia="宋体" w:cs="Times New Roman"/>
          <w:szCs w:val="24"/>
        </w:rPr>
        <w:t>测试结果：与预期一致</w:t>
      </w:r>
      <w:r w:rsidR="00B83171">
        <w:rPr>
          <w:rFonts w:eastAsia="宋体" w:cs="Times New Roman" w:hint="eastAsia"/>
          <w:szCs w:val="24"/>
        </w:rPr>
        <w:t>，</w:t>
      </w:r>
      <w:r w:rsidR="00AB4F4B">
        <w:rPr>
          <w:rFonts w:eastAsia="宋体" w:cs="Times New Roman" w:hint="eastAsia"/>
          <w:szCs w:val="24"/>
        </w:rPr>
        <w:t>如图</w:t>
      </w:r>
      <w:r w:rsidR="00AB4F4B">
        <w:rPr>
          <w:rFonts w:eastAsia="宋体" w:cs="Times New Roman" w:hint="eastAsia"/>
          <w:szCs w:val="24"/>
        </w:rPr>
        <w:t>5-</w:t>
      </w:r>
      <w:r w:rsidR="00AB4F4B">
        <w:rPr>
          <w:rFonts w:eastAsia="宋体" w:cs="Times New Roman"/>
          <w:szCs w:val="24"/>
        </w:rPr>
        <w:t>10</w:t>
      </w:r>
      <w:r w:rsidR="00AB4F4B">
        <w:rPr>
          <w:rFonts w:eastAsia="宋体" w:cs="Times New Roman" w:hint="eastAsia"/>
          <w:szCs w:val="24"/>
        </w:rPr>
        <w:t>所示。</w:t>
      </w:r>
    </w:p>
    <w:p w14:paraId="440C63B2" w14:textId="0D62C839" w:rsidR="007756C9" w:rsidRDefault="007756C9" w:rsidP="00BC271E">
      <w:pPr>
        <w:pStyle w:val="a5"/>
        <w:spacing w:line="288" w:lineRule="auto"/>
        <w:ind w:left="482" w:firstLineChars="0" w:firstLine="0"/>
        <w:jc w:val="both"/>
        <w:rPr>
          <w:rFonts w:eastAsia="宋体" w:cs="Times New Roman"/>
          <w:szCs w:val="24"/>
        </w:rPr>
      </w:pPr>
      <w:r w:rsidRPr="008B3805">
        <w:rPr>
          <w:rFonts w:eastAsia="宋体" w:cs="Times New Roman"/>
          <w:noProof/>
          <w:szCs w:val="24"/>
        </w:rPr>
        <w:drawing>
          <wp:inline distT="0" distB="0" distL="0" distR="0" wp14:anchorId="1086F7EE" wp14:editId="24E22D9E">
            <wp:extent cx="5410200" cy="1485900"/>
            <wp:effectExtent l="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410200" cy="1485900"/>
                    </a:xfrm>
                    <a:prstGeom prst="rect">
                      <a:avLst/>
                    </a:prstGeom>
                  </pic:spPr>
                </pic:pic>
              </a:graphicData>
            </a:graphic>
          </wp:inline>
        </w:drawing>
      </w:r>
    </w:p>
    <w:p w14:paraId="00260FC2" w14:textId="6C18B127" w:rsidR="007756C9" w:rsidRPr="007756C9" w:rsidRDefault="007756C9" w:rsidP="007756C9">
      <w:pPr>
        <w:pStyle w:val="af3"/>
        <w:ind w:firstLine="420"/>
        <w:jc w:val="center"/>
        <w:rPr>
          <w:rFonts w:ascii="楷体" w:eastAsia="楷体" w:hAnsi="楷体" w:cs="Times New Roman"/>
          <w:sz w:val="21"/>
          <w:szCs w:val="21"/>
        </w:rPr>
      </w:pPr>
      <w:r w:rsidRPr="000D292C">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10 </w:t>
      </w:r>
      <w:r w:rsidRPr="000D292C">
        <w:rPr>
          <w:rFonts w:ascii="楷体" w:eastAsia="楷体" w:hAnsi="楷体" w:hint="eastAsia"/>
          <w:sz w:val="21"/>
          <w:szCs w:val="21"/>
        </w:rPr>
        <w:t>日志记录</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4" w:name="_Toc482551363"/>
      <w:bookmarkStart w:id="115" w:name="_Toc482553670"/>
      <w:bookmarkStart w:id="116" w:name="_Toc483150111"/>
      <w:r>
        <w:rPr>
          <w:rFonts w:ascii="黑体" w:hAnsi="黑体"/>
          <w:sz w:val="28"/>
          <w:szCs w:val="28"/>
        </w:rPr>
        <w:lastRenderedPageBreak/>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4"/>
      <w:bookmarkEnd w:id="115"/>
      <w:bookmarkEnd w:id="116"/>
    </w:p>
    <w:p w14:paraId="6B814EAB" w14:textId="126BECB2"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EC1E26">
        <w:rPr>
          <w:rFonts w:hint="eastAsia"/>
          <w:szCs w:val="24"/>
        </w:rPr>
        <w:t>访问控制系统给</w:t>
      </w:r>
      <w:r w:rsidR="006D7C70">
        <w:rPr>
          <w:rFonts w:hint="eastAsia"/>
          <w:szCs w:val="24"/>
        </w:rPr>
        <w:t>应用访问</w:t>
      </w:r>
      <w:r w:rsidR="006D7C70">
        <w:rPr>
          <w:szCs w:val="24"/>
        </w:rPr>
        <w:t>请求</w:t>
      </w:r>
      <w:r w:rsidR="00093573">
        <w:rPr>
          <w:rFonts w:hint="eastAsia"/>
          <w:szCs w:val="24"/>
        </w:rPr>
        <w:t>带来</w:t>
      </w:r>
      <w:r w:rsidR="009D6CDA">
        <w:rPr>
          <w:szCs w:val="24"/>
        </w:rPr>
        <w:t>的时间</w:t>
      </w:r>
      <w:r w:rsidR="009D6CDA">
        <w:rPr>
          <w:rFonts w:hint="eastAsia"/>
          <w:szCs w:val="24"/>
        </w:rPr>
        <w:t>延迟</w:t>
      </w:r>
      <w:r w:rsidR="00992C2D">
        <w:rPr>
          <w:rFonts w:hint="eastAsia"/>
          <w:szCs w:val="24"/>
        </w:rPr>
        <w:t>是</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161873">
        <w:rPr>
          <w:rFonts w:hint="eastAsia"/>
          <w:szCs w:val="24"/>
        </w:rPr>
        <w:t>系统</w:t>
      </w:r>
      <w:r w:rsidR="00F847D6">
        <w:rPr>
          <w:rFonts w:hint="eastAsia"/>
          <w:szCs w:val="24"/>
        </w:rPr>
        <w:t>性能</w:t>
      </w:r>
      <w:r w:rsidR="00712075">
        <w:rPr>
          <w:rFonts w:hint="eastAsia"/>
          <w:szCs w:val="24"/>
        </w:rPr>
        <w:t>测试方案</w:t>
      </w:r>
      <w:r w:rsidR="00D405E3">
        <w:rPr>
          <w:rFonts w:hint="eastAsia"/>
          <w:szCs w:val="24"/>
        </w:rPr>
        <w:t>的</w:t>
      </w:r>
      <w:r w:rsidR="004E1CEC">
        <w:rPr>
          <w:rFonts w:hint="eastAsia"/>
          <w:szCs w:val="24"/>
        </w:rPr>
        <w:t>步骤</w:t>
      </w:r>
      <w:r w:rsidR="00712075">
        <w:rPr>
          <w:rFonts w:hint="eastAsia"/>
          <w:szCs w:val="24"/>
        </w:rPr>
        <w:t>如下：</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9E77BF">
        <w:rPr>
          <w:rFonts w:hint="eastAsia"/>
          <w:szCs w:val="24"/>
        </w:rPr>
        <w:t>同一个</w:t>
      </w:r>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环境下的执行时间</w:t>
      </w:r>
      <w:r w:rsidR="00D541A7">
        <w:rPr>
          <w:rFonts w:hint="eastAsia"/>
          <w:szCs w:val="24"/>
        </w:rPr>
        <w:t>，最后将两种环境下的执行时间进行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3C55BE">
        <w:rPr>
          <w:rFonts w:hint="eastAsia"/>
          <w:szCs w:val="24"/>
        </w:rPr>
        <w:t>httping</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3AD9B17C" w:rsid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0" w:type="auto"/>
        <w:tblInd w:w="279" w:type="dxa"/>
        <w:tblLook w:val="04A0" w:firstRow="1" w:lastRow="0" w:firstColumn="1" w:lastColumn="0" w:noHBand="0" w:noVBand="1"/>
      </w:tblPr>
      <w:tblGrid>
        <w:gridCol w:w="1888"/>
        <w:gridCol w:w="708"/>
        <w:gridCol w:w="707"/>
        <w:gridCol w:w="708"/>
        <w:gridCol w:w="708"/>
        <w:gridCol w:w="698"/>
        <w:gridCol w:w="708"/>
        <w:gridCol w:w="698"/>
        <w:gridCol w:w="698"/>
        <w:gridCol w:w="983"/>
      </w:tblGrid>
      <w:tr w:rsidR="00265308" w14:paraId="3866524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4D436CFA" w14:textId="120B30B0"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szCs w:val="24"/>
              </w:rPr>
              <w:t>测试编号</w:t>
            </w:r>
          </w:p>
        </w:tc>
        <w:tc>
          <w:tcPr>
            <w:tcW w:w="708" w:type="dxa"/>
            <w:tcBorders>
              <w:top w:val="single" w:sz="12" w:space="0" w:color="auto"/>
              <w:left w:val="single" w:sz="12" w:space="0" w:color="auto"/>
              <w:bottom w:val="single" w:sz="12" w:space="0" w:color="auto"/>
              <w:right w:val="single" w:sz="12" w:space="0" w:color="auto"/>
            </w:tcBorders>
          </w:tcPr>
          <w:p w14:paraId="2EB881F2" w14:textId="71A03546"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1</w:t>
            </w:r>
          </w:p>
        </w:tc>
        <w:tc>
          <w:tcPr>
            <w:tcW w:w="707" w:type="dxa"/>
            <w:tcBorders>
              <w:top w:val="single" w:sz="12" w:space="0" w:color="auto"/>
              <w:left w:val="single" w:sz="12" w:space="0" w:color="auto"/>
              <w:bottom w:val="single" w:sz="12" w:space="0" w:color="auto"/>
              <w:right w:val="single" w:sz="12" w:space="0" w:color="auto"/>
            </w:tcBorders>
          </w:tcPr>
          <w:p w14:paraId="775DF38F" w14:textId="3B2D659F"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2</w:t>
            </w:r>
          </w:p>
        </w:tc>
        <w:tc>
          <w:tcPr>
            <w:tcW w:w="708" w:type="dxa"/>
            <w:tcBorders>
              <w:top w:val="single" w:sz="12" w:space="0" w:color="auto"/>
              <w:left w:val="single" w:sz="12" w:space="0" w:color="auto"/>
              <w:bottom w:val="single" w:sz="12" w:space="0" w:color="auto"/>
              <w:right w:val="single" w:sz="12" w:space="0" w:color="auto"/>
            </w:tcBorders>
          </w:tcPr>
          <w:p w14:paraId="6A559C33" w14:textId="194CDDDE"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3</w:t>
            </w:r>
          </w:p>
        </w:tc>
        <w:tc>
          <w:tcPr>
            <w:tcW w:w="708" w:type="dxa"/>
            <w:tcBorders>
              <w:top w:val="single" w:sz="12" w:space="0" w:color="auto"/>
              <w:left w:val="single" w:sz="12" w:space="0" w:color="auto"/>
              <w:bottom w:val="single" w:sz="12" w:space="0" w:color="auto"/>
              <w:right w:val="single" w:sz="12" w:space="0" w:color="auto"/>
            </w:tcBorders>
          </w:tcPr>
          <w:p w14:paraId="7156360D" w14:textId="02483262"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4</w:t>
            </w:r>
          </w:p>
        </w:tc>
        <w:tc>
          <w:tcPr>
            <w:tcW w:w="698" w:type="dxa"/>
            <w:tcBorders>
              <w:top w:val="single" w:sz="12" w:space="0" w:color="auto"/>
              <w:left w:val="single" w:sz="12" w:space="0" w:color="auto"/>
              <w:bottom w:val="single" w:sz="12" w:space="0" w:color="auto"/>
              <w:right w:val="single" w:sz="12" w:space="0" w:color="auto"/>
            </w:tcBorders>
          </w:tcPr>
          <w:p w14:paraId="136495A6" w14:textId="09324EB7"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5</w:t>
            </w:r>
          </w:p>
        </w:tc>
        <w:tc>
          <w:tcPr>
            <w:tcW w:w="708" w:type="dxa"/>
            <w:tcBorders>
              <w:top w:val="single" w:sz="12" w:space="0" w:color="auto"/>
              <w:left w:val="single" w:sz="12" w:space="0" w:color="auto"/>
              <w:bottom w:val="single" w:sz="12" w:space="0" w:color="auto"/>
              <w:right w:val="single" w:sz="12" w:space="0" w:color="auto"/>
            </w:tcBorders>
          </w:tcPr>
          <w:p w14:paraId="14CDBDC6" w14:textId="37FCA79D"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6</w:t>
            </w:r>
          </w:p>
        </w:tc>
        <w:tc>
          <w:tcPr>
            <w:tcW w:w="698" w:type="dxa"/>
            <w:tcBorders>
              <w:top w:val="single" w:sz="12" w:space="0" w:color="auto"/>
              <w:left w:val="single" w:sz="12" w:space="0" w:color="auto"/>
              <w:bottom w:val="single" w:sz="12" w:space="0" w:color="auto"/>
              <w:right w:val="single" w:sz="12" w:space="0" w:color="auto"/>
            </w:tcBorders>
          </w:tcPr>
          <w:p w14:paraId="33F61ECF" w14:textId="1768A059"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7</w:t>
            </w:r>
          </w:p>
        </w:tc>
        <w:tc>
          <w:tcPr>
            <w:tcW w:w="698" w:type="dxa"/>
            <w:tcBorders>
              <w:top w:val="single" w:sz="12" w:space="0" w:color="auto"/>
              <w:left w:val="single" w:sz="12" w:space="0" w:color="auto"/>
              <w:bottom w:val="single" w:sz="12" w:space="0" w:color="auto"/>
              <w:right w:val="single" w:sz="12" w:space="0" w:color="auto"/>
            </w:tcBorders>
          </w:tcPr>
          <w:p w14:paraId="0408C8CA" w14:textId="14A1D5A5"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8</w:t>
            </w:r>
          </w:p>
        </w:tc>
        <w:tc>
          <w:tcPr>
            <w:tcW w:w="983" w:type="dxa"/>
            <w:tcBorders>
              <w:top w:val="single" w:sz="12" w:space="0" w:color="auto"/>
              <w:left w:val="single" w:sz="12" w:space="0" w:color="auto"/>
              <w:bottom w:val="single" w:sz="12" w:space="0" w:color="auto"/>
              <w:right w:val="single" w:sz="12" w:space="0" w:color="auto"/>
            </w:tcBorders>
          </w:tcPr>
          <w:p w14:paraId="600B9BD6" w14:textId="16CCADA1"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平均</w:t>
            </w:r>
          </w:p>
        </w:tc>
      </w:tr>
      <w:tr w:rsidR="00265308" w14:paraId="6E96D4B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546E4250" w14:textId="0244885D" w:rsidR="00AE5B9B" w:rsidRPr="00A723A1" w:rsidRDefault="000E494D" w:rsidP="00AE5B9B">
            <w:pPr>
              <w:ind w:left="0" w:firstLine="0"/>
              <w:rPr>
                <w:rFonts w:ascii="Times New Roman" w:hAnsi="Times New Roman" w:cs="Times New Roman"/>
              </w:rPr>
            </w:pPr>
            <w:proofErr w:type="gramStart"/>
            <w:r w:rsidRPr="00A723A1">
              <w:rPr>
                <w:rFonts w:ascii="Times New Roman" w:hAnsi="Times New Roman" w:cs="Times New Roman"/>
              </w:rPr>
              <w:t>无访问</w:t>
            </w:r>
            <w:proofErr w:type="gramEnd"/>
            <w:r w:rsidRPr="00A723A1">
              <w:rPr>
                <w:rFonts w:ascii="Times New Roman" w:hAnsi="Times New Roman" w:cs="Times New Roman"/>
              </w:rPr>
              <w:t>控制系统的执行时</w:t>
            </w:r>
            <w:r w:rsidR="00AE5B9B" w:rsidRPr="00A723A1">
              <w:rPr>
                <w:rFonts w:ascii="Times New Roman" w:hAnsi="Times New Roman" w:cs="Times New Roman"/>
              </w:rPr>
              <w:t>（</w:t>
            </w:r>
            <w:r w:rsidR="00A71C1A" w:rsidRPr="00A723A1">
              <w:rPr>
                <w:rFonts w:ascii="Times New Roman" w:hAnsi="Times New Roman" w:cs="Times New Roman"/>
              </w:rPr>
              <w:t>m</w:t>
            </w:r>
            <w:r w:rsidR="00AE5B9B" w:rsidRPr="00A723A1">
              <w:rPr>
                <w:rFonts w:ascii="Times New Roman" w:hAnsi="Times New Roman" w:cs="Times New Roman"/>
              </w:rPr>
              <w:t>s</w:t>
            </w:r>
            <w:r w:rsidR="00AE5B9B"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24F2C896" w14:textId="4E4C7092" w:rsidR="00AE5B9B" w:rsidRPr="00A723A1" w:rsidRDefault="000E494D" w:rsidP="002E19F1">
            <w:pPr>
              <w:ind w:left="0" w:firstLine="0"/>
              <w:jc w:val="center"/>
              <w:rPr>
                <w:rFonts w:ascii="Times New Roman" w:hAnsi="Times New Roman" w:cs="Times New Roman"/>
              </w:rPr>
            </w:pPr>
            <w:r w:rsidRPr="00A723A1">
              <w:rPr>
                <w:rFonts w:ascii="Times New Roman" w:hAnsi="Times New Roman" w:cs="Times New Roman"/>
              </w:rPr>
              <w:t>0.</w:t>
            </w:r>
            <w:r w:rsidR="00AE5B9B" w:rsidRPr="00A723A1">
              <w:rPr>
                <w:rFonts w:ascii="Times New Roman" w:hAnsi="Times New Roman" w:cs="Times New Roman"/>
              </w:rPr>
              <w:t>9</w:t>
            </w:r>
            <w:r w:rsidR="008B06FB" w:rsidRPr="00A723A1">
              <w:rPr>
                <w:rFonts w:ascii="Times New Roman" w:hAnsi="Times New Roman" w:cs="Times New Roman"/>
              </w:rPr>
              <w:t>1</w:t>
            </w:r>
          </w:p>
        </w:tc>
        <w:tc>
          <w:tcPr>
            <w:tcW w:w="707" w:type="dxa"/>
            <w:tcBorders>
              <w:top w:val="single" w:sz="12" w:space="0" w:color="auto"/>
              <w:left w:val="single" w:sz="12" w:space="0" w:color="auto"/>
              <w:bottom w:val="single" w:sz="12" w:space="0" w:color="auto"/>
              <w:right w:val="single" w:sz="12" w:space="0" w:color="auto"/>
            </w:tcBorders>
          </w:tcPr>
          <w:p w14:paraId="1105EDF3" w14:textId="26226DB5"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Pr="00A723A1">
              <w:rPr>
                <w:rFonts w:ascii="Times New Roman" w:hAnsi="Times New Roman" w:cs="Times New Roman"/>
              </w:rPr>
              <w:t>2</w:t>
            </w:r>
            <w:r w:rsidR="008B06FB" w:rsidRPr="00A723A1">
              <w:rPr>
                <w:rFonts w:ascii="Times New Roman" w:hAnsi="Times New Roman" w:cs="Times New Roman"/>
              </w:rPr>
              <w:t>1</w:t>
            </w:r>
          </w:p>
        </w:tc>
        <w:tc>
          <w:tcPr>
            <w:tcW w:w="708" w:type="dxa"/>
            <w:tcBorders>
              <w:top w:val="single" w:sz="12" w:space="0" w:color="auto"/>
              <w:left w:val="single" w:sz="12" w:space="0" w:color="auto"/>
              <w:bottom w:val="single" w:sz="12" w:space="0" w:color="auto"/>
              <w:right w:val="single" w:sz="12" w:space="0" w:color="auto"/>
            </w:tcBorders>
          </w:tcPr>
          <w:p w14:paraId="2B863362" w14:textId="2C3522AC"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8B06FB" w:rsidRPr="00A723A1">
              <w:rPr>
                <w:rFonts w:ascii="Times New Roman" w:hAnsi="Times New Roman" w:cs="Times New Roman"/>
              </w:rPr>
              <w:t>50</w:t>
            </w:r>
          </w:p>
        </w:tc>
        <w:tc>
          <w:tcPr>
            <w:tcW w:w="708" w:type="dxa"/>
            <w:tcBorders>
              <w:top w:val="single" w:sz="12" w:space="0" w:color="auto"/>
              <w:left w:val="single" w:sz="12" w:space="0" w:color="auto"/>
              <w:bottom w:val="single" w:sz="12" w:space="0" w:color="auto"/>
              <w:right w:val="single" w:sz="12" w:space="0" w:color="auto"/>
            </w:tcBorders>
          </w:tcPr>
          <w:p w14:paraId="566E019B" w14:textId="73D568EE" w:rsidR="00AE5B9B" w:rsidRPr="00A723A1" w:rsidRDefault="00653249" w:rsidP="002E19F1">
            <w:pPr>
              <w:ind w:left="0" w:firstLine="0"/>
              <w:jc w:val="center"/>
              <w:rPr>
                <w:rFonts w:ascii="Times New Roman" w:hAnsi="Times New Roman" w:cs="Times New Roman"/>
              </w:rPr>
            </w:pPr>
            <w:r w:rsidRPr="00A723A1">
              <w:rPr>
                <w:rFonts w:ascii="Times New Roman" w:hAnsi="Times New Roman" w:cs="Times New Roman"/>
              </w:rPr>
              <w:t>2</w:t>
            </w:r>
            <w:r w:rsidR="00FB7DAF" w:rsidRPr="00A723A1">
              <w:rPr>
                <w:rFonts w:ascii="Times New Roman" w:hAnsi="Times New Roman" w:cs="Times New Roman"/>
              </w:rPr>
              <w:t>.</w:t>
            </w:r>
            <w:r w:rsidRPr="00A723A1">
              <w:rPr>
                <w:rFonts w:ascii="Times New Roman" w:hAnsi="Times New Roman" w:cs="Times New Roman"/>
              </w:rPr>
              <w:t>2</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55406A54" w14:textId="4BC8AD93"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3</w:t>
            </w:r>
            <w:r w:rsidR="00321881" w:rsidRPr="00A723A1">
              <w:rPr>
                <w:rFonts w:ascii="Times New Roman" w:hAnsi="Times New Roman" w:cs="Times New Roman"/>
              </w:rPr>
              <w:t>.</w:t>
            </w:r>
            <w:r w:rsidRPr="00A723A1">
              <w:rPr>
                <w:rFonts w:ascii="Times New Roman" w:hAnsi="Times New Roman" w:cs="Times New Roman"/>
              </w:rPr>
              <w:t>0</w:t>
            </w:r>
            <w:r w:rsidR="00A245A8" w:rsidRPr="00A723A1">
              <w:rPr>
                <w:rFonts w:ascii="Times New Roman" w:hAnsi="Times New Roman" w:cs="Times New Roman"/>
              </w:rPr>
              <w:t>1</w:t>
            </w:r>
          </w:p>
        </w:tc>
        <w:tc>
          <w:tcPr>
            <w:tcW w:w="708" w:type="dxa"/>
            <w:tcBorders>
              <w:top w:val="single" w:sz="12" w:space="0" w:color="auto"/>
              <w:left w:val="single" w:sz="12" w:space="0" w:color="auto"/>
              <w:bottom w:val="single" w:sz="12" w:space="0" w:color="auto"/>
              <w:right w:val="single" w:sz="12" w:space="0" w:color="auto"/>
            </w:tcBorders>
          </w:tcPr>
          <w:p w14:paraId="233BFC3F" w14:textId="2D7F2983"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3</w:t>
            </w:r>
            <w:r w:rsidR="00321881" w:rsidRPr="00A723A1">
              <w:rPr>
                <w:rFonts w:ascii="Times New Roman" w:hAnsi="Times New Roman" w:cs="Times New Roman"/>
              </w:rPr>
              <w:t>.</w:t>
            </w:r>
            <w:r w:rsidRPr="00A723A1">
              <w:rPr>
                <w:rFonts w:ascii="Times New Roman" w:hAnsi="Times New Roman" w:cs="Times New Roman"/>
              </w:rPr>
              <w:t>3</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4F48CDA9" w14:textId="7A0C9395"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2.4</w:t>
            </w:r>
          </w:p>
        </w:tc>
        <w:tc>
          <w:tcPr>
            <w:tcW w:w="698" w:type="dxa"/>
            <w:tcBorders>
              <w:top w:val="single" w:sz="12" w:space="0" w:color="auto"/>
              <w:left w:val="single" w:sz="12" w:space="0" w:color="auto"/>
              <w:bottom w:val="single" w:sz="12" w:space="0" w:color="auto"/>
              <w:right w:val="single" w:sz="12" w:space="0" w:color="auto"/>
            </w:tcBorders>
          </w:tcPr>
          <w:p w14:paraId="37069EE4" w14:textId="7C785444"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2.</w:t>
            </w:r>
            <w:r w:rsidR="00AE5B9B" w:rsidRPr="00A723A1">
              <w:rPr>
                <w:rFonts w:ascii="Times New Roman" w:hAnsi="Times New Roman" w:cs="Times New Roman"/>
              </w:rPr>
              <w:t>8</w:t>
            </w:r>
            <w:r w:rsidR="00A245A8" w:rsidRPr="00A723A1">
              <w:rPr>
                <w:rFonts w:ascii="Times New Roman" w:hAnsi="Times New Roman" w:cs="Times New Roman"/>
              </w:rPr>
              <w:t>3</w:t>
            </w:r>
          </w:p>
        </w:tc>
        <w:tc>
          <w:tcPr>
            <w:tcW w:w="983" w:type="dxa"/>
            <w:tcBorders>
              <w:top w:val="single" w:sz="12" w:space="0" w:color="auto"/>
              <w:left w:val="single" w:sz="12" w:space="0" w:color="auto"/>
              <w:bottom w:val="single" w:sz="12" w:space="0" w:color="auto"/>
              <w:right w:val="single" w:sz="12" w:space="0" w:color="auto"/>
            </w:tcBorders>
          </w:tcPr>
          <w:p w14:paraId="140A6A25" w14:textId="7B2E2F1C" w:rsidR="00AE5B9B" w:rsidRPr="00A723A1" w:rsidRDefault="002E19F1" w:rsidP="002E19F1">
            <w:pPr>
              <w:ind w:left="0" w:firstLine="0"/>
              <w:jc w:val="center"/>
              <w:rPr>
                <w:rFonts w:ascii="Times New Roman" w:hAnsi="Times New Roman" w:cs="Times New Roman"/>
              </w:rPr>
            </w:pPr>
            <w:r w:rsidRPr="00A723A1">
              <w:rPr>
                <w:rFonts w:ascii="Times New Roman" w:hAnsi="Times New Roman" w:cs="Times New Roman"/>
              </w:rPr>
              <w:t>2.175</w:t>
            </w:r>
          </w:p>
        </w:tc>
      </w:tr>
      <w:tr w:rsidR="00265308" w14:paraId="64B80578"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31AF6F03" w14:textId="5E0C2D16" w:rsidR="00AE5B9B" w:rsidRPr="00A723A1" w:rsidRDefault="000E494D" w:rsidP="00AE5B9B">
            <w:pPr>
              <w:ind w:left="0" w:firstLine="0"/>
              <w:rPr>
                <w:rFonts w:ascii="Times New Roman" w:hAnsi="Times New Roman" w:cs="Times New Roman"/>
              </w:rPr>
            </w:pPr>
            <w:r w:rsidRPr="00A723A1">
              <w:rPr>
                <w:rFonts w:ascii="Times New Roman" w:hAnsi="Times New Roman" w:cs="Times New Roman"/>
              </w:rPr>
              <w:t>有访问控制系统的执行时</w:t>
            </w:r>
            <w:r w:rsidR="00AE5B9B" w:rsidRPr="00A723A1">
              <w:rPr>
                <w:rFonts w:ascii="Times New Roman" w:hAnsi="Times New Roman" w:cs="Times New Roman"/>
              </w:rPr>
              <w:t>（</w:t>
            </w:r>
            <w:r w:rsidRPr="00A723A1">
              <w:rPr>
                <w:rFonts w:ascii="Times New Roman" w:hAnsi="Times New Roman" w:cs="Times New Roman"/>
              </w:rPr>
              <w:t>m</w:t>
            </w:r>
            <w:r w:rsidR="00AE5B9B" w:rsidRPr="00A723A1">
              <w:rPr>
                <w:rFonts w:ascii="Times New Roman" w:hAnsi="Times New Roman" w:cs="Times New Roman"/>
              </w:rPr>
              <w:t>s</w:t>
            </w:r>
            <w:r w:rsidR="00AE5B9B"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32429C55" w14:textId="478E4A5F"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2.44</w:t>
            </w:r>
          </w:p>
        </w:tc>
        <w:tc>
          <w:tcPr>
            <w:tcW w:w="707" w:type="dxa"/>
            <w:tcBorders>
              <w:top w:val="single" w:sz="12" w:space="0" w:color="auto"/>
              <w:left w:val="single" w:sz="12" w:space="0" w:color="auto"/>
              <w:bottom w:val="single" w:sz="12" w:space="0" w:color="auto"/>
              <w:right w:val="single" w:sz="12" w:space="0" w:color="auto"/>
            </w:tcBorders>
          </w:tcPr>
          <w:p w14:paraId="40744557" w14:textId="2ED57BAD" w:rsidR="00AE5B9B" w:rsidRPr="00A723A1" w:rsidRDefault="008B06FB" w:rsidP="002E19F1">
            <w:pPr>
              <w:ind w:left="0" w:firstLine="0"/>
              <w:jc w:val="center"/>
              <w:rPr>
                <w:rFonts w:ascii="Times New Roman" w:hAnsi="Times New Roman" w:cs="Times New Roman"/>
              </w:rPr>
            </w:pPr>
            <w:r w:rsidRPr="00A723A1">
              <w:rPr>
                <w:rFonts w:ascii="Times New Roman" w:hAnsi="Times New Roman" w:cs="Times New Roman"/>
              </w:rPr>
              <w:t>2.57</w:t>
            </w:r>
          </w:p>
        </w:tc>
        <w:tc>
          <w:tcPr>
            <w:tcW w:w="708" w:type="dxa"/>
            <w:tcBorders>
              <w:top w:val="single" w:sz="12" w:space="0" w:color="auto"/>
              <w:left w:val="single" w:sz="12" w:space="0" w:color="auto"/>
              <w:bottom w:val="single" w:sz="12" w:space="0" w:color="auto"/>
              <w:right w:val="single" w:sz="12" w:space="0" w:color="auto"/>
            </w:tcBorders>
          </w:tcPr>
          <w:p w14:paraId="4794F9FD" w14:textId="00E27285" w:rsidR="00AE5B9B" w:rsidRPr="00A723A1" w:rsidRDefault="008B06FB" w:rsidP="002E19F1">
            <w:pPr>
              <w:ind w:left="0" w:firstLine="0"/>
              <w:jc w:val="center"/>
              <w:rPr>
                <w:rFonts w:ascii="Times New Roman" w:hAnsi="Times New Roman" w:cs="Times New Roman"/>
              </w:rPr>
            </w:pPr>
            <w:r w:rsidRPr="00A723A1">
              <w:rPr>
                <w:rFonts w:ascii="Times New Roman" w:hAnsi="Times New Roman" w:cs="Times New Roman"/>
              </w:rPr>
              <w:t>2.7</w:t>
            </w:r>
            <w:r w:rsidR="000E494D" w:rsidRPr="00A723A1">
              <w:rPr>
                <w:rFonts w:ascii="Times New Roman" w:hAnsi="Times New Roman" w:cs="Times New Roman"/>
              </w:rPr>
              <w:t>9</w:t>
            </w:r>
          </w:p>
        </w:tc>
        <w:tc>
          <w:tcPr>
            <w:tcW w:w="708" w:type="dxa"/>
            <w:tcBorders>
              <w:top w:val="single" w:sz="12" w:space="0" w:color="auto"/>
              <w:left w:val="single" w:sz="12" w:space="0" w:color="auto"/>
              <w:bottom w:val="single" w:sz="12" w:space="0" w:color="auto"/>
              <w:right w:val="single" w:sz="12" w:space="0" w:color="auto"/>
            </w:tcBorders>
          </w:tcPr>
          <w:p w14:paraId="39474184" w14:textId="4941ADAD" w:rsidR="00AE5B9B" w:rsidRPr="00A723A1" w:rsidRDefault="00653249" w:rsidP="002E19F1">
            <w:pPr>
              <w:ind w:left="0" w:firstLine="0"/>
              <w:jc w:val="center"/>
              <w:rPr>
                <w:rFonts w:ascii="Times New Roman" w:hAnsi="Times New Roman" w:cs="Times New Roman"/>
              </w:rPr>
            </w:pPr>
            <w:r w:rsidRPr="00A723A1">
              <w:rPr>
                <w:rFonts w:ascii="Times New Roman" w:hAnsi="Times New Roman" w:cs="Times New Roman"/>
              </w:rPr>
              <w:t>3.5</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7DA9404A" w14:textId="3AFA66A0"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66</w:t>
            </w:r>
          </w:p>
        </w:tc>
        <w:tc>
          <w:tcPr>
            <w:tcW w:w="708" w:type="dxa"/>
            <w:tcBorders>
              <w:top w:val="single" w:sz="12" w:space="0" w:color="auto"/>
              <w:left w:val="single" w:sz="12" w:space="0" w:color="auto"/>
              <w:bottom w:val="single" w:sz="12" w:space="0" w:color="auto"/>
              <w:right w:val="single" w:sz="12" w:space="0" w:color="auto"/>
            </w:tcBorders>
          </w:tcPr>
          <w:p w14:paraId="611440D4" w14:textId="6AC2A065"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4.49</w:t>
            </w:r>
          </w:p>
        </w:tc>
        <w:tc>
          <w:tcPr>
            <w:tcW w:w="698" w:type="dxa"/>
            <w:tcBorders>
              <w:top w:val="single" w:sz="12" w:space="0" w:color="auto"/>
              <w:left w:val="single" w:sz="12" w:space="0" w:color="auto"/>
              <w:bottom w:val="single" w:sz="12" w:space="0" w:color="auto"/>
              <w:right w:val="single" w:sz="12" w:space="0" w:color="auto"/>
            </w:tcBorders>
          </w:tcPr>
          <w:p w14:paraId="6107FF39" w14:textId="664A78A8"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02</w:t>
            </w:r>
          </w:p>
        </w:tc>
        <w:tc>
          <w:tcPr>
            <w:tcW w:w="698" w:type="dxa"/>
            <w:tcBorders>
              <w:top w:val="single" w:sz="12" w:space="0" w:color="auto"/>
              <w:left w:val="single" w:sz="12" w:space="0" w:color="auto"/>
              <w:bottom w:val="single" w:sz="12" w:space="0" w:color="auto"/>
              <w:right w:val="single" w:sz="12" w:space="0" w:color="auto"/>
            </w:tcBorders>
          </w:tcPr>
          <w:p w14:paraId="0AD7115D" w14:textId="3B854AC1"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75</w:t>
            </w:r>
          </w:p>
        </w:tc>
        <w:tc>
          <w:tcPr>
            <w:tcW w:w="983" w:type="dxa"/>
            <w:tcBorders>
              <w:top w:val="single" w:sz="12" w:space="0" w:color="auto"/>
              <w:left w:val="single" w:sz="12" w:space="0" w:color="auto"/>
              <w:bottom w:val="single" w:sz="12" w:space="0" w:color="auto"/>
              <w:right w:val="single" w:sz="12" w:space="0" w:color="auto"/>
            </w:tcBorders>
          </w:tcPr>
          <w:p w14:paraId="77C1E696" w14:textId="37C572A6" w:rsidR="00AE5B9B" w:rsidRPr="00A723A1" w:rsidRDefault="002E19F1" w:rsidP="002E19F1">
            <w:pPr>
              <w:ind w:left="0" w:firstLine="0"/>
              <w:jc w:val="center"/>
              <w:rPr>
                <w:rFonts w:ascii="Times New Roman" w:hAnsi="Times New Roman" w:cs="Times New Roman"/>
              </w:rPr>
            </w:pPr>
            <w:r w:rsidRPr="00A723A1">
              <w:rPr>
                <w:rFonts w:ascii="Times New Roman" w:hAnsi="Times New Roman" w:cs="Times New Roman"/>
              </w:rPr>
              <w:t>3.28</w:t>
            </w:r>
          </w:p>
        </w:tc>
      </w:tr>
      <w:tr w:rsidR="00265308" w14:paraId="008CE713"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18358BE7" w14:textId="213852D0" w:rsidR="00AE5B9B" w:rsidRPr="00A723A1" w:rsidRDefault="00AE5B9B" w:rsidP="00A723A1">
            <w:pPr>
              <w:ind w:left="0" w:firstLine="0"/>
              <w:rPr>
                <w:rFonts w:ascii="Times New Roman" w:hAnsi="Times New Roman" w:cs="Times New Roman"/>
              </w:rPr>
            </w:pPr>
            <w:r w:rsidRPr="00A723A1">
              <w:rPr>
                <w:rFonts w:ascii="Times New Roman" w:hAnsi="Times New Roman" w:cs="Times New Roman"/>
              </w:rPr>
              <w:t>时间延迟（</w:t>
            </w:r>
            <w:r w:rsidR="000E494D" w:rsidRPr="00A723A1">
              <w:rPr>
                <w:rFonts w:ascii="Times New Roman" w:hAnsi="Times New Roman" w:cs="Times New Roman"/>
              </w:rPr>
              <w:t>m</w:t>
            </w:r>
            <w:r w:rsidRPr="00A723A1">
              <w:rPr>
                <w:rFonts w:ascii="Times New Roman" w:hAnsi="Times New Roman" w:cs="Times New Roman"/>
              </w:rPr>
              <w:t>s</w:t>
            </w:r>
            <w:r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5944C946" w14:textId="7BF7F694"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53</w:t>
            </w:r>
          </w:p>
        </w:tc>
        <w:tc>
          <w:tcPr>
            <w:tcW w:w="707" w:type="dxa"/>
            <w:tcBorders>
              <w:top w:val="single" w:sz="12" w:space="0" w:color="auto"/>
              <w:left w:val="single" w:sz="12" w:space="0" w:color="auto"/>
              <w:bottom w:val="single" w:sz="12" w:space="0" w:color="auto"/>
              <w:right w:val="single" w:sz="12" w:space="0" w:color="auto"/>
            </w:tcBorders>
          </w:tcPr>
          <w:p w14:paraId="3EEA70A6" w14:textId="5C52BCE1"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36</w:t>
            </w:r>
          </w:p>
        </w:tc>
        <w:tc>
          <w:tcPr>
            <w:tcW w:w="708" w:type="dxa"/>
            <w:tcBorders>
              <w:top w:val="single" w:sz="12" w:space="0" w:color="auto"/>
              <w:left w:val="single" w:sz="12" w:space="0" w:color="auto"/>
              <w:bottom w:val="single" w:sz="12" w:space="0" w:color="auto"/>
              <w:right w:val="single" w:sz="12" w:space="0" w:color="auto"/>
            </w:tcBorders>
          </w:tcPr>
          <w:p w14:paraId="42F07190" w14:textId="2C5C27AB"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2</w:t>
            </w:r>
            <w:r w:rsidRPr="00A723A1">
              <w:rPr>
                <w:rFonts w:ascii="Times New Roman" w:hAnsi="Times New Roman" w:cs="Times New Roman"/>
              </w:rPr>
              <w:t>9</w:t>
            </w:r>
          </w:p>
        </w:tc>
        <w:tc>
          <w:tcPr>
            <w:tcW w:w="708" w:type="dxa"/>
            <w:tcBorders>
              <w:top w:val="single" w:sz="12" w:space="0" w:color="auto"/>
              <w:left w:val="single" w:sz="12" w:space="0" w:color="auto"/>
              <w:bottom w:val="single" w:sz="12" w:space="0" w:color="auto"/>
              <w:right w:val="single" w:sz="12" w:space="0" w:color="auto"/>
            </w:tcBorders>
          </w:tcPr>
          <w:p w14:paraId="1D417250" w14:textId="33DA688D"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321881" w:rsidRPr="00A723A1">
              <w:rPr>
                <w:rFonts w:ascii="Times New Roman" w:hAnsi="Times New Roman" w:cs="Times New Roman"/>
              </w:rPr>
              <w:t>.</w:t>
            </w:r>
            <w:r w:rsidR="00A245A8" w:rsidRPr="00A723A1">
              <w:rPr>
                <w:rFonts w:ascii="Times New Roman" w:hAnsi="Times New Roman" w:cs="Times New Roman"/>
              </w:rPr>
              <w:t>30</w:t>
            </w:r>
          </w:p>
        </w:tc>
        <w:tc>
          <w:tcPr>
            <w:tcW w:w="698" w:type="dxa"/>
            <w:tcBorders>
              <w:top w:val="single" w:sz="12" w:space="0" w:color="auto"/>
              <w:left w:val="single" w:sz="12" w:space="0" w:color="auto"/>
              <w:bottom w:val="single" w:sz="12" w:space="0" w:color="auto"/>
              <w:right w:val="single" w:sz="12" w:space="0" w:color="auto"/>
            </w:tcBorders>
          </w:tcPr>
          <w:p w14:paraId="72CB2819" w14:textId="47C78155"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65</w:t>
            </w:r>
          </w:p>
        </w:tc>
        <w:tc>
          <w:tcPr>
            <w:tcW w:w="708" w:type="dxa"/>
            <w:tcBorders>
              <w:top w:val="single" w:sz="12" w:space="0" w:color="auto"/>
              <w:left w:val="single" w:sz="12" w:space="0" w:color="auto"/>
              <w:bottom w:val="single" w:sz="12" w:space="0" w:color="auto"/>
              <w:right w:val="single" w:sz="12" w:space="0" w:color="auto"/>
            </w:tcBorders>
          </w:tcPr>
          <w:p w14:paraId="76CE3A65" w14:textId="172DEC24"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321881" w:rsidRPr="00A723A1">
              <w:rPr>
                <w:rFonts w:ascii="Times New Roman" w:hAnsi="Times New Roman" w:cs="Times New Roman"/>
              </w:rPr>
              <w:t>.</w:t>
            </w:r>
            <w:r w:rsidR="00A245A8" w:rsidRPr="00A723A1">
              <w:rPr>
                <w:rFonts w:ascii="Times New Roman" w:hAnsi="Times New Roman" w:cs="Times New Roman"/>
              </w:rPr>
              <w:t>17</w:t>
            </w:r>
          </w:p>
        </w:tc>
        <w:tc>
          <w:tcPr>
            <w:tcW w:w="698" w:type="dxa"/>
            <w:tcBorders>
              <w:top w:val="single" w:sz="12" w:space="0" w:color="auto"/>
              <w:left w:val="single" w:sz="12" w:space="0" w:color="auto"/>
              <w:bottom w:val="single" w:sz="12" w:space="0" w:color="auto"/>
              <w:right w:val="single" w:sz="12" w:space="0" w:color="auto"/>
            </w:tcBorders>
          </w:tcPr>
          <w:p w14:paraId="60A32382" w14:textId="1C09A3C2"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62</w:t>
            </w:r>
          </w:p>
        </w:tc>
        <w:tc>
          <w:tcPr>
            <w:tcW w:w="698" w:type="dxa"/>
            <w:tcBorders>
              <w:top w:val="single" w:sz="12" w:space="0" w:color="auto"/>
              <w:left w:val="single" w:sz="12" w:space="0" w:color="auto"/>
              <w:bottom w:val="single" w:sz="12" w:space="0" w:color="auto"/>
              <w:right w:val="single" w:sz="12" w:space="0" w:color="auto"/>
            </w:tcBorders>
          </w:tcPr>
          <w:p w14:paraId="6D9624F0" w14:textId="3CAA1471"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92</w:t>
            </w:r>
          </w:p>
        </w:tc>
        <w:tc>
          <w:tcPr>
            <w:tcW w:w="983" w:type="dxa"/>
            <w:tcBorders>
              <w:top w:val="single" w:sz="12" w:space="0" w:color="auto"/>
              <w:left w:val="single" w:sz="12" w:space="0" w:color="auto"/>
              <w:bottom w:val="single" w:sz="12" w:space="0" w:color="auto"/>
              <w:right w:val="single" w:sz="12" w:space="0" w:color="auto"/>
            </w:tcBorders>
          </w:tcPr>
          <w:p w14:paraId="34140EEA" w14:textId="58436966" w:rsidR="00AE5B9B" w:rsidRPr="00A723A1" w:rsidRDefault="00BE4C54" w:rsidP="002E19F1">
            <w:pPr>
              <w:ind w:left="0" w:firstLine="0"/>
              <w:jc w:val="center"/>
              <w:rPr>
                <w:rFonts w:ascii="Times New Roman" w:hAnsi="Times New Roman" w:cs="Times New Roman"/>
              </w:rPr>
            </w:pPr>
            <w:r w:rsidRPr="00A723A1">
              <w:rPr>
                <w:rFonts w:ascii="Times New Roman" w:hAnsi="Times New Roman" w:cs="Times New Roman"/>
              </w:rPr>
              <w:t>1.105</w:t>
            </w:r>
          </w:p>
        </w:tc>
      </w:tr>
    </w:tbl>
    <w:p w14:paraId="4C7AB07F" w14:textId="3B2DF7B7" w:rsidR="00AE5B9B" w:rsidRDefault="00AE5B9B" w:rsidP="00AE5B9B"/>
    <w:p w14:paraId="4F152A35" w14:textId="6F232D1F" w:rsidR="00A85692" w:rsidRDefault="00040B4E" w:rsidP="00E96C11">
      <w:pPr>
        <w:pStyle w:val="a5"/>
        <w:spacing w:line="288" w:lineRule="auto"/>
        <w:ind w:left="0" w:firstLine="480"/>
        <w:jc w:val="both"/>
        <w:rPr>
          <w:szCs w:val="24"/>
        </w:rPr>
      </w:pPr>
      <w:r>
        <w:rPr>
          <w:rFonts w:hint="eastAsia"/>
          <w:szCs w:val="24"/>
        </w:rPr>
        <w:t>由表</w:t>
      </w:r>
      <w:r>
        <w:rPr>
          <w:rFonts w:hint="eastAsia"/>
          <w:szCs w:val="24"/>
        </w:rPr>
        <w:t>5-</w:t>
      </w:r>
      <w:r w:rsidR="002F2318">
        <w:rPr>
          <w:szCs w:val="24"/>
        </w:rPr>
        <w:t>2</w:t>
      </w:r>
      <w:r>
        <w:rPr>
          <w:rFonts w:hint="eastAsia"/>
          <w:szCs w:val="24"/>
        </w:rPr>
        <w:t>可以看出，平均时间延迟是</w:t>
      </w:r>
      <w:r w:rsidR="008979F2">
        <w:rPr>
          <w:rFonts w:hint="eastAsia"/>
          <w:szCs w:val="24"/>
        </w:rPr>
        <w:t>1.105m</w:t>
      </w:r>
      <w:r w:rsidR="004957B8">
        <w:rPr>
          <w:rFonts w:hint="eastAsia"/>
          <w:szCs w:val="24"/>
        </w:rPr>
        <w:t>s</w:t>
      </w:r>
      <w:r>
        <w:rPr>
          <w:rFonts w:hint="eastAsia"/>
          <w:szCs w:val="24"/>
        </w:rPr>
        <w:t>，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E96C11">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4FF9A1A2" w:rsidR="00812D11" w:rsidRPr="00386917" w:rsidRDefault="00CD5AE9" w:rsidP="00046A1F">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本文</w:t>
      </w:r>
      <w:r>
        <w:rPr>
          <w:rFonts w:ascii="Times New Roman" w:hAnsi="Times New Roman" w:cs="Times New Roman" w:hint="eastAsia"/>
          <w:sz w:val="24"/>
          <w:szCs w:val="24"/>
        </w:rPr>
        <w:t>提出的面向应用的</w:t>
      </w:r>
      <w:r>
        <w:rPr>
          <w:rFonts w:ascii="Times New Roman" w:hAnsi="Times New Roman" w:cs="Times New Roman" w:hint="eastAsia"/>
          <w:sz w:val="24"/>
          <w:szCs w:val="24"/>
        </w:rPr>
        <w:t>SDN</w:t>
      </w:r>
      <w:r>
        <w:rPr>
          <w:rFonts w:ascii="Times New Roman" w:hAnsi="Times New Roman" w:cs="Times New Roman" w:hint="eastAsia"/>
          <w:sz w:val="24"/>
          <w:szCs w:val="24"/>
        </w:rPr>
        <w:t>架构</w:t>
      </w:r>
      <w:r w:rsidR="00812D11" w:rsidRPr="00386917">
        <w:rPr>
          <w:rFonts w:ascii="Times New Roman" w:hAnsi="Times New Roman" w:cs="Times New Roman"/>
          <w:sz w:val="24"/>
          <w:szCs w:val="24"/>
        </w:rPr>
        <w:t>能够对应用进行身份认证，权限检查以及基于属性的访问控制，完成了对接入网络的</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应用的访问控制功能，增强了北向接口的安全性。但对</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应用的访问控制是</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安全研究的一个重要方向，目前的研究工作还处于初步发展阶段。随着</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安全研究工作的深入，对</w:t>
      </w:r>
      <w:r w:rsidR="006A5737">
        <w:rPr>
          <w:rFonts w:ascii="Times New Roman" w:hAnsi="Times New Roman" w:cs="Times New Roman" w:hint="eastAsia"/>
          <w:sz w:val="24"/>
          <w:szCs w:val="24"/>
        </w:rPr>
        <w:t>面向应用的</w:t>
      </w:r>
      <w:r w:rsidR="006A5737">
        <w:rPr>
          <w:rFonts w:ascii="Times New Roman" w:hAnsi="Times New Roman" w:cs="Times New Roman" w:hint="eastAsia"/>
          <w:sz w:val="24"/>
          <w:szCs w:val="24"/>
        </w:rPr>
        <w:t>SDN</w:t>
      </w:r>
      <w:r w:rsidR="006A5737">
        <w:rPr>
          <w:rFonts w:ascii="Times New Roman" w:hAnsi="Times New Roman" w:cs="Times New Roman" w:hint="eastAsia"/>
          <w:sz w:val="24"/>
          <w:szCs w:val="24"/>
        </w:rPr>
        <w:t>安全架构</w:t>
      </w:r>
      <w:r w:rsidR="00812D11" w:rsidRPr="00386917">
        <w:rPr>
          <w:rFonts w:ascii="Times New Roman" w:hAnsi="Times New Roman" w:cs="Times New Roman"/>
          <w:sz w:val="24"/>
          <w:szCs w:val="24"/>
        </w:rPr>
        <w:t>的研究展望如下：</w:t>
      </w:r>
    </w:p>
    <w:p w14:paraId="5E711FDC" w14:textId="5F5DBA0D" w:rsidR="00812D11" w:rsidRPr="00386917" w:rsidRDefault="00812D11" w:rsidP="00046A1F">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046A1F">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046A1F">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w:t>
      </w:r>
      <w:proofErr w:type="gramStart"/>
      <w:r w:rsidR="00C60B17" w:rsidRPr="00DF0C81">
        <w:rPr>
          <w:rFonts w:ascii="Times New Roman" w:eastAsia="宋体" w:hAnsi="Times New Roman" w:cs="Times New Roman"/>
          <w:color w:val="000000"/>
          <w:szCs w:val="21"/>
        </w:rPr>
        <w:t>蒙</w:t>
      </w:r>
      <w:proofErr w:type="gramEnd"/>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w:t>
      </w:r>
      <w:proofErr w:type="gramStart"/>
      <w:r w:rsidR="00C60B17" w:rsidRPr="00DF0C81">
        <w:rPr>
          <w:rFonts w:ascii="Times New Roman" w:eastAsia="宋体" w:hAnsi="Times New Roman" w:cs="Times New Roman"/>
          <w:color w:val="000000"/>
          <w:szCs w:val="21"/>
        </w:rPr>
        <w:t>Networks[</w:t>
      </w:r>
      <w:proofErr w:type="gramEnd"/>
      <w:r w:rsidR="00C60B17" w:rsidRPr="00DF0C81">
        <w:rPr>
          <w:rFonts w:ascii="Times New Roman" w:eastAsia="宋体" w:hAnsi="Times New Roman" w:cs="Times New Roman"/>
          <w:color w:val="000000"/>
          <w:szCs w:val="21"/>
        </w:rPr>
        <w:t xml:space="preserve">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proofErr w:type="gramStart"/>
      <w:r w:rsidR="00DE054C" w:rsidRPr="00DF0C81">
        <w:rPr>
          <w:rFonts w:ascii="Times New Roman" w:eastAsia="宋体" w:hAnsi="Times New Roman" w:cs="Times New Roman"/>
          <w:szCs w:val="21"/>
        </w:rPr>
        <w:t>云计算</w:t>
      </w:r>
      <w:proofErr w:type="gramEnd"/>
      <w:r w:rsidR="00DE054C" w:rsidRPr="00DF0C81">
        <w:rPr>
          <w:rFonts w:ascii="Times New Roman" w:eastAsia="宋体" w:hAnsi="Times New Roman" w:cs="Times New Roman"/>
          <w:szCs w:val="21"/>
        </w:rPr>
        <w:t>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57A8D1FA" w:rsidR="009F4B9E"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028C5AA9" w14:textId="2CBAE82E" w:rsidR="004446EC" w:rsidRPr="004446EC" w:rsidRDefault="004446EC" w:rsidP="004446EC">
      <w:pPr>
        <w:tabs>
          <w:tab w:val="left" w:pos="426"/>
          <w:tab w:val="left" w:pos="709"/>
        </w:tabs>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8</w:t>
      </w:r>
      <w:r w:rsidRPr="00DF0C81">
        <w:rPr>
          <w:rFonts w:ascii="Times New Roman" w:eastAsia="宋体" w:hAnsi="Times New Roman" w:cs="Times New Roman"/>
          <w:color w:val="000000"/>
        </w:rPr>
        <w:t>] Scotthayward S, Kane C, Sezer S. OperationCheckpoint: SDN Application Control[C]. IEEE, International Conference on Network Protocols. IEEE, 2014:618-623.</w:t>
      </w:r>
    </w:p>
    <w:p w14:paraId="2077CAB6" w14:textId="3E3B035A"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rPr>
        <w:t>[9</w:t>
      </w:r>
      <w:r w:rsidR="009B0B66" w:rsidRPr="00DF0C81">
        <w:rPr>
          <w:rFonts w:ascii="Times New Roman" w:eastAsia="宋体" w:hAnsi="Times New Roman" w:cs="Times New Roman"/>
        </w:rPr>
        <w:t>]</w:t>
      </w:r>
      <w:r w:rsidR="000B52BE" w:rsidRPr="00DF0C81">
        <w:rPr>
          <w:rFonts w:ascii="Times New Roman" w:eastAsia="宋体" w:hAnsi="Times New Roman" w:cs="Times New Roman"/>
        </w:rPr>
        <w:t xml:space="preserve"> </w:t>
      </w:r>
      <w:r w:rsidR="009B0B66"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009B0B66" w:rsidRPr="00DF0C81">
        <w:rPr>
          <w:rFonts w:ascii="Times New Roman" w:eastAsia="宋体" w:hAnsi="Times New Roman" w:cs="Times New Roman"/>
          <w:color w:val="000000"/>
        </w:rPr>
        <w:t>International Conference on NETWORKING and Advanced Systems. 2015.</w:t>
      </w:r>
    </w:p>
    <w:p w14:paraId="6E790862" w14:textId="0BBF4C52"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0</w:t>
      </w:r>
      <w:r w:rsidR="009B0B66"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Ferguson A D, Guha A, Liang C, et al. Participatory Networking: An API for Application Control of </w:t>
      </w:r>
      <w:proofErr w:type="gramStart"/>
      <w:r w:rsidR="003E62FA" w:rsidRPr="00DF0C81">
        <w:rPr>
          <w:rFonts w:ascii="Times New Roman" w:eastAsia="宋体" w:hAnsi="Times New Roman" w:cs="Times New Roman"/>
          <w:color w:val="000000"/>
        </w:rPr>
        <w:t>SDNs[</w:t>
      </w:r>
      <w:proofErr w:type="gramEnd"/>
      <w:r w:rsidR="003E62FA" w:rsidRPr="00DF0C81">
        <w:rPr>
          <w:rFonts w:ascii="Times New Roman" w:eastAsia="宋体" w:hAnsi="Times New Roman" w:cs="Times New Roman"/>
          <w:color w:val="000000"/>
        </w:rPr>
        <w:t>J]. Computer Communication Review, 2013, 43(4):327-338.</w:t>
      </w:r>
    </w:p>
    <w:p w14:paraId="002B37B4" w14:textId="32B5DD94" w:rsidR="003E62FA" w:rsidRPr="00DF0C81" w:rsidRDefault="004446EC" w:rsidP="001A330D">
      <w:pPr>
        <w:spacing w:line="288" w:lineRule="auto"/>
        <w:ind w:left="0" w:firstLine="0"/>
        <w:jc w:val="both"/>
        <w:rPr>
          <w:rFonts w:ascii="Times New Roman" w:eastAsia="宋体" w:hAnsi="Times New Roman" w:cs="Times New Roman"/>
          <w:color w:val="000000"/>
        </w:rPr>
      </w:pPr>
      <w:r>
        <w:rPr>
          <w:rFonts w:ascii="Times New Roman" w:eastAsia="宋体" w:hAnsi="Times New Roman" w:cs="Times New Roman"/>
          <w:color w:val="000000"/>
        </w:rPr>
        <w:t>[11</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Porras P, Cheung S, Fong M, et al. Securing the Software-Defined Network Control </w:t>
      </w:r>
      <w:proofErr w:type="gramStart"/>
      <w:r w:rsidR="003E62FA" w:rsidRPr="00DF0C81">
        <w:rPr>
          <w:rFonts w:ascii="Times New Roman" w:eastAsia="宋体" w:hAnsi="Times New Roman" w:cs="Times New Roman"/>
          <w:color w:val="000000"/>
        </w:rPr>
        <w:t>Layer[</w:t>
      </w:r>
      <w:proofErr w:type="gramEnd"/>
      <w:r w:rsidR="003E62FA" w:rsidRPr="00DF0C81">
        <w:rPr>
          <w:rFonts w:ascii="Times New Roman" w:eastAsia="宋体" w:hAnsi="Times New Roman" w:cs="Times New Roman"/>
          <w:color w:val="000000"/>
        </w:rPr>
        <w:t>J]. 2015.</w:t>
      </w:r>
    </w:p>
    <w:p w14:paraId="410859E1" w14:textId="2D9E452D" w:rsidR="003E62FA"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u Z, Wan J, Li D, et al. Security in Software-Defined Networking: Threats and </w:t>
      </w:r>
      <w:proofErr w:type="gramStart"/>
      <w:r w:rsidR="00C60B17" w:rsidRPr="00DF0C81">
        <w:rPr>
          <w:rFonts w:ascii="Times New Roman" w:eastAsia="宋体" w:hAnsi="Times New Roman" w:cs="Times New Roman"/>
          <w:color w:val="000000"/>
        </w:rPr>
        <w:t>Countermeasures[</w:t>
      </w:r>
      <w:proofErr w:type="gramEnd"/>
      <w:r w:rsidR="00C60B17" w:rsidRPr="00DF0C81">
        <w:rPr>
          <w:rFonts w:ascii="Times New Roman" w:eastAsia="宋体" w:hAnsi="Times New Roman" w:cs="Times New Roman"/>
          <w:color w:val="000000"/>
        </w:rPr>
        <w:t>J]. Mobile Networks &amp; Applications, 2016:1-13.</w:t>
      </w:r>
    </w:p>
    <w:p w14:paraId="07E5ED0D" w14:textId="7D8B81CC" w:rsidR="00EF4250"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3</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003E62FA" w:rsidRPr="00DF0C81">
        <w:rPr>
          <w:rFonts w:ascii="Times New Roman" w:eastAsia="宋体" w:hAnsi="Times New Roman" w:cs="Times New Roman"/>
          <w:color w:val="000000"/>
        </w:rPr>
        <w:t xml:space="preserve"> ACM SIGCOMM Workshop on Hot Topics in Software Defined NETWORKING. ACM, 2014:1325-1335.</w:t>
      </w:r>
    </w:p>
    <w:p w14:paraId="6B9B2BE9" w14:textId="07B6F0CE"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Shin S, Song Y, Lee T, et al. Rosemary</w:t>
      </w:r>
      <w:proofErr w:type="gramStart"/>
      <w:r w:rsidR="00C60B17" w:rsidRPr="00DF0C81">
        <w:rPr>
          <w:rFonts w:ascii="Times New Roman" w:eastAsia="宋体" w:hAnsi="Times New Roman" w:cs="Times New Roman"/>
          <w:color w:val="000000"/>
        </w:rPr>
        <w:t>:A</w:t>
      </w:r>
      <w:proofErr w:type="gramEnd"/>
      <w:r w:rsidR="00C60B17" w:rsidRPr="00DF0C81">
        <w:rPr>
          <w:rFonts w:ascii="Times New Roman" w:eastAsia="宋体" w:hAnsi="Times New Roman" w:cs="Times New Roman"/>
          <w:color w:val="000000"/>
        </w:rPr>
        <w:t xml:space="preserve">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陈鸣</w:t>
      </w:r>
      <w:proofErr w:type="gramEnd"/>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赵广松</w:t>
      </w:r>
      <w:proofErr w:type="gramEnd"/>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w:t>
      </w:r>
      <w:proofErr w:type="gramStart"/>
      <w:r w:rsidRPr="00DF0C81">
        <w:rPr>
          <w:rFonts w:ascii="Times New Roman" w:eastAsia="宋体" w:hAnsi="Times New Roman" w:cs="Times New Roman"/>
          <w:color w:val="000000"/>
        </w:rPr>
        <w:t>京</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proofErr w:type="gramStart"/>
      <w:r w:rsidRPr="00DF0C81">
        <w:rPr>
          <w:rFonts w:ascii="Times New Roman" w:eastAsia="宋体" w:hAnsi="Times New Roman" w:cs="Times New Roman"/>
          <w:color w:val="000000"/>
        </w:rPr>
        <w:t>周苏静</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BEC4CF8"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63622F">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4"/>
      <w:footerReference w:type="default" r:id="rId35"/>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ADD7C" w14:textId="77777777" w:rsidR="00742899" w:rsidRDefault="00742899" w:rsidP="00083545">
      <w:r>
        <w:separator/>
      </w:r>
    </w:p>
  </w:endnote>
  <w:endnote w:type="continuationSeparator" w:id="0">
    <w:p w14:paraId="0F15AB74" w14:textId="77777777" w:rsidR="00742899" w:rsidRDefault="00742899"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C55647" w:rsidRPr="007E046C" w:rsidRDefault="00C55647"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67342510" w:rsidR="00C55647" w:rsidRDefault="00C55647">
        <w:pPr>
          <w:pStyle w:val="ad"/>
          <w:jc w:val="center"/>
        </w:pPr>
        <w:r>
          <w:fldChar w:fldCharType="begin"/>
        </w:r>
        <w:r>
          <w:instrText>PAGE   \* MERGEFORMAT</w:instrText>
        </w:r>
        <w:r>
          <w:fldChar w:fldCharType="separate"/>
        </w:r>
        <w:r w:rsidR="005863C4" w:rsidRPr="005863C4">
          <w:rPr>
            <w:noProof/>
            <w:lang w:val="zh-CN"/>
          </w:rPr>
          <w:t>II</w:t>
        </w:r>
        <w:r>
          <w:fldChar w:fldCharType="end"/>
        </w:r>
      </w:p>
    </w:sdtContent>
  </w:sdt>
  <w:p w14:paraId="6E3E4C01" w14:textId="77777777" w:rsidR="00C55647" w:rsidRPr="007E046C" w:rsidRDefault="00C55647"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718F1D14" w:rsidR="00C55647" w:rsidRDefault="00C55647">
        <w:pPr>
          <w:pStyle w:val="ad"/>
          <w:jc w:val="center"/>
        </w:pPr>
        <w:r>
          <w:fldChar w:fldCharType="begin"/>
        </w:r>
        <w:r>
          <w:instrText>PAGE   \* MERGEFORMAT</w:instrText>
        </w:r>
        <w:r>
          <w:fldChar w:fldCharType="separate"/>
        </w:r>
        <w:r w:rsidR="005863C4" w:rsidRPr="005863C4">
          <w:rPr>
            <w:noProof/>
            <w:lang w:val="zh-CN"/>
          </w:rPr>
          <w:t>2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9B849D" w14:textId="77777777" w:rsidR="00742899" w:rsidRDefault="00742899" w:rsidP="00083545">
      <w:r>
        <w:separator/>
      </w:r>
    </w:p>
  </w:footnote>
  <w:footnote w:type="continuationSeparator" w:id="0">
    <w:p w14:paraId="53D7EB2F" w14:textId="77777777" w:rsidR="00742899" w:rsidRDefault="00742899"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C55647" w:rsidRDefault="00C55647">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4D4"/>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4BA"/>
    <w:rsid w:val="00042546"/>
    <w:rsid w:val="00042CA4"/>
    <w:rsid w:val="000435F5"/>
    <w:rsid w:val="00043C1D"/>
    <w:rsid w:val="00043EE4"/>
    <w:rsid w:val="000446B5"/>
    <w:rsid w:val="000448D3"/>
    <w:rsid w:val="00044AD9"/>
    <w:rsid w:val="00045138"/>
    <w:rsid w:val="000460C7"/>
    <w:rsid w:val="00046495"/>
    <w:rsid w:val="00046A1F"/>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4E39"/>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312"/>
    <w:rsid w:val="0006340D"/>
    <w:rsid w:val="00063A2E"/>
    <w:rsid w:val="00063DC7"/>
    <w:rsid w:val="00064BB7"/>
    <w:rsid w:val="00064C72"/>
    <w:rsid w:val="00065130"/>
    <w:rsid w:val="00065766"/>
    <w:rsid w:val="00065FA7"/>
    <w:rsid w:val="000663DB"/>
    <w:rsid w:val="00066A94"/>
    <w:rsid w:val="00066FF8"/>
    <w:rsid w:val="00067192"/>
    <w:rsid w:val="000672E0"/>
    <w:rsid w:val="000676C1"/>
    <w:rsid w:val="00067EEC"/>
    <w:rsid w:val="00070597"/>
    <w:rsid w:val="00070FAE"/>
    <w:rsid w:val="000715ED"/>
    <w:rsid w:val="00071911"/>
    <w:rsid w:val="00071D77"/>
    <w:rsid w:val="00072CF8"/>
    <w:rsid w:val="00073741"/>
    <w:rsid w:val="00073AC8"/>
    <w:rsid w:val="00074055"/>
    <w:rsid w:val="00074064"/>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573"/>
    <w:rsid w:val="00093BC7"/>
    <w:rsid w:val="00093F98"/>
    <w:rsid w:val="00094D0F"/>
    <w:rsid w:val="00094DD2"/>
    <w:rsid w:val="00095B4C"/>
    <w:rsid w:val="0009646E"/>
    <w:rsid w:val="00096490"/>
    <w:rsid w:val="000970FE"/>
    <w:rsid w:val="00097B8B"/>
    <w:rsid w:val="00097E98"/>
    <w:rsid w:val="000A0535"/>
    <w:rsid w:val="000A0A09"/>
    <w:rsid w:val="000A1047"/>
    <w:rsid w:val="000A1843"/>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13A"/>
    <w:rsid w:val="000D2216"/>
    <w:rsid w:val="000D2D84"/>
    <w:rsid w:val="000D3898"/>
    <w:rsid w:val="000D4983"/>
    <w:rsid w:val="000D4C60"/>
    <w:rsid w:val="000D5832"/>
    <w:rsid w:val="000D5AF4"/>
    <w:rsid w:val="000D6E74"/>
    <w:rsid w:val="000E023C"/>
    <w:rsid w:val="000E04F4"/>
    <w:rsid w:val="000E088B"/>
    <w:rsid w:val="000E0BEB"/>
    <w:rsid w:val="000E0DEA"/>
    <w:rsid w:val="000E208F"/>
    <w:rsid w:val="000E24FD"/>
    <w:rsid w:val="000E40FB"/>
    <w:rsid w:val="000E48C9"/>
    <w:rsid w:val="000E494D"/>
    <w:rsid w:val="000E647B"/>
    <w:rsid w:val="000E734A"/>
    <w:rsid w:val="000E735C"/>
    <w:rsid w:val="000E78E4"/>
    <w:rsid w:val="000E7ACC"/>
    <w:rsid w:val="000F0618"/>
    <w:rsid w:val="000F0C6B"/>
    <w:rsid w:val="000F0CF1"/>
    <w:rsid w:val="000F10E1"/>
    <w:rsid w:val="000F18D3"/>
    <w:rsid w:val="000F19E7"/>
    <w:rsid w:val="000F2500"/>
    <w:rsid w:val="000F36FC"/>
    <w:rsid w:val="000F3B98"/>
    <w:rsid w:val="000F3E92"/>
    <w:rsid w:val="000F4604"/>
    <w:rsid w:val="000F5685"/>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1F1E"/>
    <w:rsid w:val="001024CF"/>
    <w:rsid w:val="00102C8B"/>
    <w:rsid w:val="00103192"/>
    <w:rsid w:val="00103518"/>
    <w:rsid w:val="00104215"/>
    <w:rsid w:val="001048D8"/>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697"/>
    <w:rsid w:val="001118E4"/>
    <w:rsid w:val="001118F4"/>
    <w:rsid w:val="00113447"/>
    <w:rsid w:val="00113BE6"/>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6BF4"/>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57E85"/>
    <w:rsid w:val="001610F0"/>
    <w:rsid w:val="00161134"/>
    <w:rsid w:val="0016113B"/>
    <w:rsid w:val="001614ED"/>
    <w:rsid w:val="0016182E"/>
    <w:rsid w:val="00161873"/>
    <w:rsid w:val="001623C4"/>
    <w:rsid w:val="00162C74"/>
    <w:rsid w:val="00162E51"/>
    <w:rsid w:val="001633AD"/>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0E34"/>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4CEB"/>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7E2"/>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8B"/>
    <w:rsid w:val="002017B9"/>
    <w:rsid w:val="00201F69"/>
    <w:rsid w:val="002021C7"/>
    <w:rsid w:val="002025EF"/>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4DD9"/>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4E72"/>
    <w:rsid w:val="002451AB"/>
    <w:rsid w:val="002453E1"/>
    <w:rsid w:val="00245A3B"/>
    <w:rsid w:val="00245DD4"/>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308"/>
    <w:rsid w:val="00265A48"/>
    <w:rsid w:val="0026603E"/>
    <w:rsid w:val="00266252"/>
    <w:rsid w:val="00266DA1"/>
    <w:rsid w:val="00266DFF"/>
    <w:rsid w:val="0026701E"/>
    <w:rsid w:val="002674F0"/>
    <w:rsid w:val="00271122"/>
    <w:rsid w:val="00271157"/>
    <w:rsid w:val="002715E8"/>
    <w:rsid w:val="00271750"/>
    <w:rsid w:val="00271799"/>
    <w:rsid w:val="00271842"/>
    <w:rsid w:val="00271972"/>
    <w:rsid w:val="0027256A"/>
    <w:rsid w:val="00272679"/>
    <w:rsid w:val="0027326B"/>
    <w:rsid w:val="00273283"/>
    <w:rsid w:val="00274D0D"/>
    <w:rsid w:val="0027592F"/>
    <w:rsid w:val="00275B6B"/>
    <w:rsid w:val="00276554"/>
    <w:rsid w:val="00276895"/>
    <w:rsid w:val="002770ED"/>
    <w:rsid w:val="00277C90"/>
    <w:rsid w:val="00277E0A"/>
    <w:rsid w:val="002802E0"/>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5B45"/>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6B38"/>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17D"/>
    <w:rsid w:val="002C7246"/>
    <w:rsid w:val="002C7B50"/>
    <w:rsid w:val="002D00B3"/>
    <w:rsid w:val="002D027B"/>
    <w:rsid w:val="002D0370"/>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9F1"/>
    <w:rsid w:val="002E1C7B"/>
    <w:rsid w:val="002E1CD3"/>
    <w:rsid w:val="002E2828"/>
    <w:rsid w:val="002E37BD"/>
    <w:rsid w:val="002E3B3B"/>
    <w:rsid w:val="002E3BF2"/>
    <w:rsid w:val="002E4C44"/>
    <w:rsid w:val="002E6032"/>
    <w:rsid w:val="002E63EA"/>
    <w:rsid w:val="002E64C1"/>
    <w:rsid w:val="002E6E12"/>
    <w:rsid w:val="002E7127"/>
    <w:rsid w:val="002E7260"/>
    <w:rsid w:val="002E73C4"/>
    <w:rsid w:val="002F0DC8"/>
    <w:rsid w:val="002F1738"/>
    <w:rsid w:val="002F1EBA"/>
    <w:rsid w:val="002F1F71"/>
    <w:rsid w:val="002F21F6"/>
    <w:rsid w:val="002F2318"/>
    <w:rsid w:val="002F2C93"/>
    <w:rsid w:val="002F30F5"/>
    <w:rsid w:val="002F3142"/>
    <w:rsid w:val="002F337B"/>
    <w:rsid w:val="002F3920"/>
    <w:rsid w:val="002F3A42"/>
    <w:rsid w:val="002F447E"/>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453"/>
    <w:rsid w:val="00315C35"/>
    <w:rsid w:val="00316439"/>
    <w:rsid w:val="00317AE3"/>
    <w:rsid w:val="003204A9"/>
    <w:rsid w:val="00320761"/>
    <w:rsid w:val="00320A92"/>
    <w:rsid w:val="00321584"/>
    <w:rsid w:val="00321881"/>
    <w:rsid w:val="00322B28"/>
    <w:rsid w:val="00322D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4C2"/>
    <w:rsid w:val="003345DE"/>
    <w:rsid w:val="00334DA3"/>
    <w:rsid w:val="0033512C"/>
    <w:rsid w:val="0033617E"/>
    <w:rsid w:val="003368CB"/>
    <w:rsid w:val="0033698A"/>
    <w:rsid w:val="00336CA2"/>
    <w:rsid w:val="00336E3B"/>
    <w:rsid w:val="0033708C"/>
    <w:rsid w:val="00337455"/>
    <w:rsid w:val="003378D6"/>
    <w:rsid w:val="003378E5"/>
    <w:rsid w:val="00337CE8"/>
    <w:rsid w:val="00340309"/>
    <w:rsid w:val="0034044F"/>
    <w:rsid w:val="00340588"/>
    <w:rsid w:val="00340C24"/>
    <w:rsid w:val="00340CD6"/>
    <w:rsid w:val="00341992"/>
    <w:rsid w:val="003428A3"/>
    <w:rsid w:val="00343E5D"/>
    <w:rsid w:val="00344181"/>
    <w:rsid w:val="00344D97"/>
    <w:rsid w:val="003457E3"/>
    <w:rsid w:val="00345AA4"/>
    <w:rsid w:val="00345DF6"/>
    <w:rsid w:val="003463ED"/>
    <w:rsid w:val="003466B3"/>
    <w:rsid w:val="00347B47"/>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081"/>
    <w:rsid w:val="0035785A"/>
    <w:rsid w:val="00357A5E"/>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71C"/>
    <w:rsid w:val="00366EA8"/>
    <w:rsid w:val="00367F11"/>
    <w:rsid w:val="00370656"/>
    <w:rsid w:val="00370ADA"/>
    <w:rsid w:val="00370F6A"/>
    <w:rsid w:val="00371AC6"/>
    <w:rsid w:val="00372C85"/>
    <w:rsid w:val="00372CD7"/>
    <w:rsid w:val="00373027"/>
    <w:rsid w:val="0037339E"/>
    <w:rsid w:val="0037363A"/>
    <w:rsid w:val="00373893"/>
    <w:rsid w:val="00373975"/>
    <w:rsid w:val="00373DAA"/>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C52"/>
    <w:rsid w:val="00381D95"/>
    <w:rsid w:val="00382813"/>
    <w:rsid w:val="00382819"/>
    <w:rsid w:val="0038336B"/>
    <w:rsid w:val="00383D12"/>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96"/>
    <w:rsid w:val="003974CB"/>
    <w:rsid w:val="003A0160"/>
    <w:rsid w:val="003A0472"/>
    <w:rsid w:val="003A1B8F"/>
    <w:rsid w:val="003A23FA"/>
    <w:rsid w:val="003A3452"/>
    <w:rsid w:val="003A3DE7"/>
    <w:rsid w:val="003A3FA6"/>
    <w:rsid w:val="003A433A"/>
    <w:rsid w:val="003A46A6"/>
    <w:rsid w:val="003A4D6E"/>
    <w:rsid w:val="003A4D74"/>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0BC"/>
    <w:rsid w:val="003B513A"/>
    <w:rsid w:val="003B598A"/>
    <w:rsid w:val="003B5DB8"/>
    <w:rsid w:val="003B5E20"/>
    <w:rsid w:val="003B7140"/>
    <w:rsid w:val="003B75B7"/>
    <w:rsid w:val="003B768B"/>
    <w:rsid w:val="003B781D"/>
    <w:rsid w:val="003C2662"/>
    <w:rsid w:val="003C2840"/>
    <w:rsid w:val="003C2F72"/>
    <w:rsid w:val="003C2F83"/>
    <w:rsid w:val="003C3AFC"/>
    <w:rsid w:val="003C4086"/>
    <w:rsid w:val="003C46D1"/>
    <w:rsid w:val="003C4C94"/>
    <w:rsid w:val="003C4F30"/>
    <w:rsid w:val="003C51D1"/>
    <w:rsid w:val="003C55BE"/>
    <w:rsid w:val="003C57EC"/>
    <w:rsid w:val="003C594D"/>
    <w:rsid w:val="003C5B8F"/>
    <w:rsid w:val="003C6470"/>
    <w:rsid w:val="003C7233"/>
    <w:rsid w:val="003C742B"/>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E62"/>
    <w:rsid w:val="003D6F22"/>
    <w:rsid w:val="003D7381"/>
    <w:rsid w:val="003D76B4"/>
    <w:rsid w:val="003D7EBF"/>
    <w:rsid w:val="003E0411"/>
    <w:rsid w:val="003E0412"/>
    <w:rsid w:val="003E053E"/>
    <w:rsid w:val="003E0EC9"/>
    <w:rsid w:val="003E1ADC"/>
    <w:rsid w:val="003E2208"/>
    <w:rsid w:val="003E2D5D"/>
    <w:rsid w:val="003E3702"/>
    <w:rsid w:val="003E392A"/>
    <w:rsid w:val="003E410F"/>
    <w:rsid w:val="003E4523"/>
    <w:rsid w:val="003E46F0"/>
    <w:rsid w:val="003E4DCA"/>
    <w:rsid w:val="003E4EBF"/>
    <w:rsid w:val="003E53E6"/>
    <w:rsid w:val="003E583B"/>
    <w:rsid w:val="003E5B3B"/>
    <w:rsid w:val="003E61DC"/>
    <w:rsid w:val="003E62FA"/>
    <w:rsid w:val="003E6ECE"/>
    <w:rsid w:val="003E72A3"/>
    <w:rsid w:val="003E7E7E"/>
    <w:rsid w:val="003E7F19"/>
    <w:rsid w:val="003E7FD3"/>
    <w:rsid w:val="003F05B2"/>
    <w:rsid w:val="003F08F3"/>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322"/>
    <w:rsid w:val="00400476"/>
    <w:rsid w:val="004005F7"/>
    <w:rsid w:val="004007A1"/>
    <w:rsid w:val="00400854"/>
    <w:rsid w:val="00400EEE"/>
    <w:rsid w:val="00401676"/>
    <w:rsid w:val="00401735"/>
    <w:rsid w:val="00401B45"/>
    <w:rsid w:val="0040296B"/>
    <w:rsid w:val="00402B18"/>
    <w:rsid w:val="00402C59"/>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8D2"/>
    <w:rsid w:val="00431AB1"/>
    <w:rsid w:val="00431B43"/>
    <w:rsid w:val="00431EC3"/>
    <w:rsid w:val="00431F66"/>
    <w:rsid w:val="0043269E"/>
    <w:rsid w:val="00432776"/>
    <w:rsid w:val="00432C31"/>
    <w:rsid w:val="00432E49"/>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B34"/>
    <w:rsid w:val="00437E2D"/>
    <w:rsid w:val="00437EAF"/>
    <w:rsid w:val="004402ED"/>
    <w:rsid w:val="00440EE9"/>
    <w:rsid w:val="00441851"/>
    <w:rsid w:val="004422E7"/>
    <w:rsid w:val="004426EB"/>
    <w:rsid w:val="0044317C"/>
    <w:rsid w:val="004435A0"/>
    <w:rsid w:val="00443894"/>
    <w:rsid w:val="004446EC"/>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EF6"/>
    <w:rsid w:val="00466F66"/>
    <w:rsid w:val="00467019"/>
    <w:rsid w:val="004670C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7B8"/>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2BAD"/>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90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CEC"/>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250"/>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1F9"/>
    <w:rsid w:val="00534667"/>
    <w:rsid w:val="005347DB"/>
    <w:rsid w:val="00534952"/>
    <w:rsid w:val="00534986"/>
    <w:rsid w:val="00534993"/>
    <w:rsid w:val="00534D13"/>
    <w:rsid w:val="0053525A"/>
    <w:rsid w:val="0053588C"/>
    <w:rsid w:val="005359B6"/>
    <w:rsid w:val="00536134"/>
    <w:rsid w:val="00536340"/>
    <w:rsid w:val="005378B6"/>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216"/>
    <w:rsid w:val="00556277"/>
    <w:rsid w:val="005563CA"/>
    <w:rsid w:val="00556710"/>
    <w:rsid w:val="005567EE"/>
    <w:rsid w:val="00556BE2"/>
    <w:rsid w:val="00556C29"/>
    <w:rsid w:val="00556C90"/>
    <w:rsid w:val="00556DFD"/>
    <w:rsid w:val="005570E9"/>
    <w:rsid w:val="00557416"/>
    <w:rsid w:val="00557555"/>
    <w:rsid w:val="005576B1"/>
    <w:rsid w:val="00560428"/>
    <w:rsid w:val="00560B34"/>
    <w:rsid w:val="00561393"/>
    <w:rsid w:val="0056179F"/>
    <w:rsid w:val="00561C9F"/>
    <w:rsid w:val="00561FC1"/>
    <w:rsid w:val="00562853"/>
    <w:rsid w:val="0056300F"/>
    <w:rsid w:val="005630A5"/>
    <w:rsid w:val="005635C2"/>
    <w:rsid w:val="00563C51"/>
    <w:rsid w:val="00563DC0"/>
    <w:rsid w:val="00564129"/>
    <w:rsid w:val="00564B6B"/>
    <w:rsid w:val="00564C5C"/>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2C5F"/>
    <w:rsid w:val="00573588"/>
    <w:rsid w:val="00573A30"/>
    <w:rsid w:val="00573BCC"/>
    <w:rsid w:val="005742FA"/>
    <w:rsid w:val="00574327"/>
    <w:rsid w:val="00574BCF"/>
    <w:rsid w:val="005759E2"/>
    <w:rsid w:val="00577175"/>
    <w:rsid w:val="00577903"/>
    <w:rsid w:val="005779D7"/>
    <w:rsid w:val="00577B3E"/>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3C4"/>
    <w:rsid w:val="005867A1"/>
    <w:rsid w:val="005867AC"/>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0CA0"/>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A88"/>
    <w:rsid w:val="005B0FD4"/>
    <w:rsid w:val="005B117C"/>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36B8"/>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09A1"/>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D55"/>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7C1"/>
    <w:rsid w:val="00623C5F"/>
    <w:rsid w:val="00624AC1"/>
    <w:rsid w:val="00625558"/>
    <w:rsid w:val="006259C0"/>
    <w:rsid w:val="00625DF6"/>
    <w:rsid w:val="00625FCF"/>
    <w:rsid w:val="0062763D"/>
    <w:rsid w:val="00627852"/>
    <w:rsid w:val="006300A8"/>
    <w:rsid w:val="006316D1"/>
    <w:rsid w:val="0063192C"/>
    <w:rsid w:val="00631BA2"/>
    <w:rsid w:val="006322BA"/>
    <w:rsid w:val="006325C8"/>
    <w:rsid w:val="00632B7C"/>
    <w:rsid w:val="00632ECF"/>
    <w:rsid w:val="00633977"/>
    <w:rsid w:val="006339CB"/>
    <w:rsid w:val="00633CAE"/>
    <w:rsid w:val="00633E37"/>
    <w:rsid w:val="0063442B"/>
    <w:rsid w:val="00635350"/>
    <w:rsid w:val="0063622F"/>
    <w:rsid w:val="00637785"/>
    <w:rsid w:val="00637DE8"/>
    <w:rsid w:val="006400D3"/>
    <w:rsid w:val="0064017B"/>
    <w:rsid w:val="00640203"/>
    <w:rsid w:val="006406F4"/>
    <w:rsid w:val="00640DE6"/>
    <w:rsid w:val="00641386"/>
    <w:rsid w:val="006416DA"/>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317"/>
    <w:rsid w:val="0066091A"/>
    <w:rsid w:val="00660C7E"/>
    <w:rsid w:val="00660F48"/>
    <w:rsid w:val="0066109A"/>
    <w:rsid w:val="00661342"/>
    <w:rsid w:val="00661397"/>
    <w:rsid w:val="00662078"/>
    <w:rsid w:val="00662261"/>
    <w:rsid w:val="006623E8"/>
    <w:rsid w:val="006629BD"/>
    <w:rsid w:val="00662C72"/>
    <w:rsid w:val="00662FDB"/>
    <w:rsid w:val="0066321A"/>
    <w:rsid w:val="00663B44"/>
    <w:rsid w:val="00663B68"/>
    <w:rsid w:val="0066417A"/>
    <w:rsid w:val="0066430D"/>
    <w:rsid w:val="00664814"/>
    <w:rsid w:val="00664AF1"/>
    <w:rsid w:val="00664B7E"/>
    <w:rsid w:val="006650A2"/>
    <w:rsid w:val="006653A3"/>
    <w:rsid w:val="006653AA"/>
    <w:rsid w:val="00665856"/>
    <w:rsid w:val="00665F01"/>
    <w:rsid w:val="00665FFF"/>
    <w:rsid w:val="0066674B"/>
    <w:rsid w:val="00666A7B"/>
    <w:rsid w:val="0066703F"/>
    <w:rsid w:val="006676F5"/>
    <w:rsid w:val="0066772F"/>
    <w:rsid w:val="0066774E"/>
    <w:rsid w:val="00667771"/>
    <w:rsid w:val="00667A71"/>
    <w:rsid w:val="00667D14"/>
    <w:rsid w:val="00670121"/>
    <w:rsid w:val="00670351"/>
    <w:rsid w:val="0067056D"/>
    <w:rsid w:val="006708D6"/>
    <w:rsid w:val="00670989"/>
    <w:rsid w:val="00670FD9"/>
    <w:rsid w:val="006721E4"/>
    <w:rsid w:val="00672272"/>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668"/>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4C05"/>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6D3"/>
    <w:rsid w:val="006A4F4D"/>
    <w:rsid w:val="006A5737"/>
    <w:rsid w:val="006A5777"/>
    <w:rsid w:val="006A5B4C"/>
    <w:rsid w:val="006A5E54"/>
    <w:rsid w:val="006A5E84"/>
    <w:rsid w:val="006A6060"/>
    <w:rsid w:val="006A615E"/>
    <w:rsid w:val="006A6442"/>
    <w:rsid w:val="006A6B48"/>
    <w:rsid w:val="006A7DD6"/>
    <w:rsid w:val="006A7EC3"/>
    <w:rsid w:val="006B0053"/>
    <w:rsid w:val="006B0C2E"/>
    <w:rsid w:val="006B0E1B"/>
    <w:rsid w:val="006B0ED5"/>
    <w:rsid w:val="006B1542"/>
    <w:rsid w:val="006B1850"/>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0E43"/>
    <w:rsid w:val="006C12C5"/>
    <w:rsid w:val="006C18AA"/>
    <w:rsid w:val="006C229D"/>
    <w:rsid w:val="006C2497"/>
    <w:rsid w:val="006C2947"/>
    <w:rsid w:val="006C2DBE"/>
    <w:rsid w:val="006C4096"/>
    <w:rsid w:val="006C470D"/>
    <w:rsid w:val="006C4F30"/>
    <w:rsid w:val="006C5388"/>
    <w:rsid w:val="006C55C1"/>
    <w:rsid w:val="006C56F4"/>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9D4"/>
    <w:rsid w:val="006D7C70"/>
    <w:rsid w:val="006D7E2B"/>
    <w:rsid w:val="006D7E7D"/>
    <w:rsid w:val="006D7FB6"/>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200"/>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075"/>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2E23"/>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CB2"/>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2899"/>
    <w:rsid w:val="007433F3"/>
    <w:rsid w:val="007434FB"/>
    <w:rsid w:val="007436A5"/>
    <w:rsid w:val="007437DA"/>
    <w:rsid w:val="00744396"/>
    <w:rsid w:val="0074492C"/>
    <w:rsid w:val="007449ED"/>
    <w:rsid w:val="00744C9C"/>
    <w:rsid w:val="0074518D"/>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6F69"/>
    <w:rsid w:val="007672C5"/>
    <w:rsid w:val="00767F0F"/>
    <w:rsid w:val="00770FF3"/>
    <w:rsid w:val="00771033"/>
    <w:rsid w:val="0077142E"/>
    <w:rsid w:val="00771932"/>
    <w:rsid w:val="00771ED8"/>
    <w:rsid w:val="00772744"/>
    <w:rsid w:val="00772C42"/>
    <w:rsid w:val="00773A2E"/>
    <w:rsid w:val="0077448F"/>
    <w:rsid w:val="00775124"/>
    <w:rsid w:val="007756C9"/>
    <w:rsid w:val="00775C53"/>
    <w:rsid w:val="00775DDE"/>
    <w:rsid w:val="00776319"/>
    <w:rsid w:val="00776D23"/>
    <w:rsid w:val="00777494"/>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8DE"/>
    <w:rsid w:val="00793CFA"/>
    <w:rsid w:val="00794EC1"/>
    <w:rsid w:val="00795055"/>
    <w:rsid w:val="007952A9"/>
    <w:rsid w:val="007955D0"/>
    <w:rsid w:val="00795C17"/>
    <w:rsid w:val="00795DC8"/>
    <w:rsid w:val="00796155"/>
    <w:rsid w:val="007962D7"/>
    <w:rsid w:val="007964A1"/>
    <w:rsid w:val="00796669"/>
    <w:rsid w:val="00796762"/>
    <w:rsid w:val="00796A8B"/>
    <w:rsid w:val="00796BC6"/>
    <w:rsid w:val="0079722D"/>
    <w:rsid w:val="007974EC"/>
    <w:rsid w:val="007975D0"/>
    <w:rsid w:val="00797870"/>
    <w:rsid w:val="0079787B"/>
    <w:rsid w:val="00797CB9"/>
    <w:rsid w:val="00797EDB"/>
    <w:rsid w:val="007A01E5"/>
    <w:rsid w:val="007A0489"/>
    <w:rsid w:val="007A0A0B"/>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AE6"/>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1B6B"/>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0BAA"/>
    <w:rsid w:val="007D1471"/>
    <w:rsid w:val="007D203D"/>
    <w:rsid w:val="007D20EE"/>
    <w:rsid w:val="007D241C"/>
    <w:rsid w:val="007D2EEC"/>
    <w:rsid w:val="007D3226"/>
    <w:rsid w:val="007D404C"/>
    <w:rsid w:val="007D4083"/>
    <w:rsid w:val="007D48C6"/>
    <w:rsid w:val="007D4F73"/>
    <w:rsid w:val="007D5992"/>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019"/>
    <w:rsid w:val="007E5430"/>
    <w:rsid w:val="007E5DC9"/>
    <w:rsid w:val="007E5EDA"/>
    <w:rsid w:val="007E5FD8"/>
    <w:rsid w:val="007E6863"/>
    <w:rsid w:val="007E7590"/>
    <w:rsid w:val="007E798E"/>
    <w:rsid w:val="007E7AFC"/>
    <w:rsid w:val="007E7F09"/>
    <w:rsid w:val="007E7FE3"/>
    <w:rsid w:val="007F011C"/>
    <w:rsid w:val="007F0219"/>
    <w:rsid w:val="007F0295"/>
    <w:rsid w:val="007F043B"/>
    <w:rsid w:val="007F132D"/>
    <w:rsid w:val="007F140D"/>
    <w:rsid w:val="007F1CE3"/>
    <w:rsid w:val="007F1F18"/>
    <w:rsid w:val="007F2D20"/>
    <w:rsid w:val="007F2EB2"/>
    <w:rsid w:val="007F2F80"/>
    <w:rsid w:val="007F32BB"/>
    <w:rsid w:val="007F33CC"/>
    <w:rsid w:val="007F46D1"/>
    <w:rsid w:val="007F470C"/>
    <w:rsid w:val="007F4E98"/>
    <w:rsid w:val="007F4EEE"/>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1ABD"/>
    <w:rsid w:val="008028BD"/>
    <w:rsid w:val="00802B12"/>
    <w:rsid w:val="008032B8"/>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9BD"/>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389"/>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1D04"/>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BB5"/>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0EAF"/>
    <w:rsid w:val="00881460"/>
    <w:rsid w:val="00881816"/>
    <w:rsid w:val="00882355"/>
    <w:rsid w:val="008827E5"/>
    <w:rsid w:val="008830F3"/>
    <w:rsid w:val="008835B5"/>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9F2"/>
    <w:rsid w:val="00897D13"/>
    <w:rsid w:val="008A00C8"/>
    <w:rsid w:val="008A0123"/>
    <w:rsid w:val="008A0D2C"/>
    <w:rsid w:val="008A15A8"/>
    <w:rsid w:val="008A2187"/>
    <w:rsid w:val="008A2512"/>
    <w:rsid w:val="008A2637"/>
    <w:rsid w:val="008A28B7"/>
    <w:rsid w:val="008A3189"/>
    <w:rsid w:val="008A3CE5"/>
    <w:rsid w:val="008A3EA3"/>
    <w:rsid w:val="008A469B"/>
    <w:rsid w:val="008A5025"/>
    <w:rsid w:val="008A50AA"/>
    <w:rsid w:val="008A5E63"/>
    <w:rsid w:val="008A60C8"/>
    <w:rsid w:val="008B06FB"/>
    <w:rsid w:val="008B08CF"/>
    <w:rsid w:val="008B0D3C"/>
    <w:rsid w:val="008B153D"/>
    <w:rsid w:val="008B1A72"/>
    <w:rsid w:val="008B21D3"/>
    <w:rsid w:val="008B22D7"/>
    <w:rsid w:val="008B289D"/>
    <w:rsid w:val="008B2944"/>
    <w:rsid w:val="008B31E7"/>
    <w:rsid w:val="008B31EE"/>
    <w:rsid w:val="008B3212"/>
    <w:rsid w:val="008B3ABA"/>
    <w:rsid w:val="008B3D3F"/>
    <w:rsid w:val="008B4517"/>
    <w:rsid w:val="008B515C"/>
    <w:rsid w:val="008B527E"/>
    <w:rsid w:val="008B599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4BF9"/>
    <w:rsid w:val="008D52D8"/>
    <w:rsid w:val="008D5707"/>
    <w:rsid w:val="008D59CF"/>
    <w:rsid w:val="008D6283"/>
    <w:rsid w:val="008D63C2"/>
    <w:rsid w:val="008D6870"/>
    <w:rsid w:val="008D7018"/>
    <w:rsid w:val="008E0848"/>
    <w:rsid w:val="008E09E9"/>
    <w:rsid w:val="008E0F59"/>
    <w:rsid w:val="008E1A8C"/>
    <w:rsid w:val="008E1CE8"/>
    <w:rsid w:val="008E1F07"/>
    <w:rsid w:val="008E2411"/>
    <w:rsid w:val="008E2A55"/>
    <w:rsid w:val="008E31D2"/>
    <w:rsid w:val="008E33D9"/>
    <w:rsid w:val="008E3F28"/>
    <w:rsid w:val="008E4C0F"/>
    <w:rsid w:val="008E717E"/>
    <w:rsid w:val="008E7363"/>
    <w:rsid w:val="008E74F6"/>
    <w:rsid w:val="008E7B09"/>
    <w:rsid w:val="008E7CF1"/>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B5F"/>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1B53"/>
    <w:rsid w:val="009327C5"/>
    <w:rsid w:val="009333CB"/>
    <w:rsid w:val="009334F8"/>
    <w:rsid w:val="00933C03"/>
    <w:rsid w:val="00933D1B"/>
    <w:rsid w:val="00934433"/>
    <w:rsid w:val="00934487"/>
    <w:rsid w:val="00935159"/>
    <w:rsid w:val="0093546E"/>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C58"/>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77375"/>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0F64"/>
    <w:rsid w:val="009910BE"/>
    <w:rsid w:val="00991F25"/>
    <w:rsid w:val="009920DC"/>
    <w:rsid w:val="009925D7"/>
    <w:rsid w:val="00992778"/>
    <w:rsid w:val="00992C2D"/>
    <w:rsid w:val="009931CF"/>
    <w:rsid w:val="00993588"/>
    <w:rsid w:val="00993647"/>
    <w:rsid w:val="00993914"/>
    <w:rsid w:val="00993A68"/>
    <w:rsid w:val="0099483C"/>
    <w:rsid w:val="00994BA5"/>
    <w:rsid w:val="00994BA9"/>
    <w:rsid w:val="00994D80"/>
    <w:rsid w:val="00994E0D"/>
    <w:rsid w:val="00995261"/>
    <w:rsid w:val="00997190"/>
    <w:rsid w:val="00997A00"/>
    <w:rsid w:val="00997BA4"/>
    <w:rsid w:val="009A03B8"/>
    <w:rsid w:val="009A13B9"/>
    <w:rsid w:val="009A2DB3"/>
    <w:rsid w:val="009A30BE"/>
    <w:rsid w:val="009A3375"/>
    <w:rsid w:val="009A3588"/>
    <w:rsid w:val="009A3770"/>
    <w:rsid w:val="009A3928"/>
    <w:rsid w:val="009A392A"/>
    <w:rsid w:val="009A3AA5"/>
    <w:rsid w:val="009A40DC"/>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7A8"/>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5E15"/>
    <w:rsid w:val="009E690D"/>
    <w:rsid w:val="009E6C84"/>
    <w:rsid w:val="009E7449"/>
    <w:rsid w:val="009E77BF"/>
    <w:rsid w:val="009E79D3"/>
    <w:rsid w:val="009E7AB4"/>
    <w:rsid w:val="009E7EB3"/>
    <w:rsid w:val="009F0177"/>
    <w:rsid w:val="009F01A8"/>
    <w:rsid w:val="009F0662"/>
    <w:rsid w:val="009F0665"/>
    <w:rsid w:val="009F0FAF"/>
    <w:rsid w:val="009F1121"/>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091"/>
    <w:rsid w:val="00A176E1"/>
    <w:rsid w:val="00A21096"/>
    <w:rsid w:val="00A212F8"/>
    <w:rsid w:val="00A21C27"/>
    <w:rsid w:val="00A22640"/>
    <w:rsid w:val="00A22C74"/>
    <w:rsid w:val="00A23392"/>
    <w:rsid w:val="00A243F4"/>
    <w:rsid w:val="00A2452A"/>
    <w:rsid w:val="00A245A8"/>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0C0F"/>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5D41"/>
    <w:rsid w:val="00A571AB"/>
    <w:rsid w:val="00A57490"/>
    <w:rsid w:val="00A57765"/>
    <w:rsid w:val="00A57A7F"/>
    <w:rsid w:val="00A57B4A"/>
    <w:rsid w:val="00A610BC"/>
    <w:rsid w:val="00A61D78"/>
    <w:rsid w:val="00A624B9"/>
    <w:rsid w:val="00A62DEB"/>
    <w:rsid w:val="00A64A1C"/>
    <w:rsid w:val="00A654A1"/>
    <w:rsid w:val="00A65F68"/>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1C1A"/>
    <w:rsid w:val="00A723A1"/>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C1C"/>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4F4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C70"/>
    <w:rsid w:val="00AD3F42"/>
    <w:rsid w:val="00AD4319"/>
    <w:rsid w:val="00AD5694"/>
    <w:rsid w:val="00AD635C"/>
    <w:rsid w:val="00AD693C"/>
    <w:rsid w:val="00AD7440"/>
    <w:rsid w:val="00AE07DC"/>
    <w:rsid w:val="00AE240B"/>
    <w:rsid w:val="00AE3699"/>
    <w:rsid w:val="00AE39C4"/>
    <w:rsid w:val="00AE3A47"/>
    <w:rsid w:val="00AE4696"/>
    <w:rsid w:val="00AE4781"/>
    <w:rsid w:val="00AE4D7A"/>
    <w:rsid w:val="00AE5B9B"/>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BC8"/>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17C70"/>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A3A"/>
    <w:rsid w:val="00B31E5A"/>
    <w:rsid w:val="00B339A3"/>
    <w:rsid w:val="00B33A44"/>
    <w:rsid w:val="00B345F6"/>
    <w:rsid w:val="00B34C13"/>
    <w:rsid w:val="00B34F26"/>
    <w:rsid w:val="00B352A7"/>
    <w:rsid w:val="00B35339"/>
    <w:rsid w:val="00B35701"/>
    <w:rsid w:val="00B358A9"/>
    <w:rsid w:val="00B35A5C"/>
    <w:rsid w:val="00B35BB7"/>
    <w:rsid w:val="00B35BF2"/>
    <w:rsid w:val="00B370EC"/>
    <w:rsid w:val="00B37CDA"/>
    <w:rsid w:val="00B4058A"/>
    <w:rsid w:val="00B415CD"/>
    <w:rsid w:val="00B416D3"/>
    <w:rsid w:val="00B422AA"/>
    <w:rsid w:val="00B42391"/>
    <w:rsid w:val="00B4284D"/>
    <w:rsid w:val="00B42986"/>
    <w:rsid w:val="00B429F7"/>
    <w:rsid w:val="00B4361E"/>
    <w:rsid w:val="00B4369B"/>
    <w:rsid w:val="00B438D8"/>
    <w:rsid w:val="00B43B45"/>
    <w:rsid w:val="00B43D0B"/>
    <w:rsid w:val="00B44378"/>
    <w:rsid w:val="00B456A7"/>
    <w:rsid w:val="00B46487"/>
    <w:rsid w:val="00B46596"/>
    <w:rsid w:val="00B467D1"/>
    <w:rsid w:val="00B46ABA"/>
    <w:rsid w:val="00B46E0F"/>
    <w:rsid w:val="00B471E2"/>
    <w:rsid w:val="00B478C7"/>
    <w:rsid w:val="00B47D63"/>
    <w:rsid w:val="00B47ED1"/>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12B0"/>
    <w:rsid w:val="00B82541"/>
    <w:rsid w:val="00B8278A"/>
    <w:rsid w:val="00B82AF5"/>
    <w:rsid w:val="00B82CE3"/>
    <w:rsid w:val="00B82EFD"/>
    <w:rsid w:val="00B83146"/>
    <w:rsid w:val="00B83171"/>
    <w:rsid w:val="00B83B58"/>
    <w:rsid w:val="00B84110"/>
    <w:rsid w:val="00B8439F"/>
    <w:rsid w:val="00B843E6"/>
    <w:rsid w:val="00B8447D"/>
    <w:rsid w:val="00B84981"/>
    <w:rsid w:val="00B84DDC"/>
    <w:rsid w:val="00B857B1"/>
    <w:rsid w:val="00B85B28"/>
    <w:rsid w:val="00B85D37"/>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5E8F"/>
    <w:rsid w:val="00B96188"/>
    <w:rsid w:val="00B966B1"/>
    <w:rsid w:val="00B96DD1"/>
    <w:rsid w:val="00B9705D"/>
    <w:rsid w:val="00B97E0D"/>
    <w:rsid w:val="00B97F8D"/>
    <w:rsid w:val="00BA06C5"/>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4A"/>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88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020"/>
    <w:rsid w:val="00BC4321"/>
    <w:rsid w:val="00BC439C"/>
    <w:rsid w:val="00BC4537"/>
    <w:rsid w:val="00BC4AB8"/>
    <w:rsid w:val="00BC4AC3"/>
    <w:rsid w:val="00BC4DF5"/>
    <w:rsid w:val="00BC4DFF"/>
    <w:rsid w:val="00BC4F3D"/>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C54"/>
    <w:rsid w:val="00BE4EBA"/>
    <w:rsid w:val="00BE4FCF"/>
    <w:rsid w:val="00BE500D"/>
    <w:rsid w:val="00BE51BB"/>
    <w:rsid w:val="00BE54BF"/>
    <w:rsid w:val="00BE5DC5"/>
    <w:rsid w:val="00BE5F1A"/>
    <w:rsid w:val="00BE6592"/>
    <w:rsid w:val="00BE6DDF"/>
    <w:rsid w:val="00BE7248"/>
    <w:rsid w:val="00BE7960"/>
    <w:rsid w:val="00BE7A26"/>
    <w:rsid w:val="00BE7BC8"/>
    <w:rsid w:val="00BE7C55"/>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A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4F8"/>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6DCD"/>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749"/>
    <w:rsid w:val="00C43B7E"/>
    <w:rsid w:val="00C43CDD"/>
    <w:rsid w:val="00C440B7"/>
    <w:rsid w:val="00C44295"/>
    <w:rsid w:val="00C44760"/>
    <w:rsid w:val="00C44958"/>
    <w:rsid w:val="00C44C98"/>
    <w:rsid w:val="00C4597D"/>
    <w:rsid w:val="00C45AA2"/>
    <w:rsid w:val="00C45DE0"/>
    <w:rsid w:val="00C45E6C"/>
    <w:rsid w:val="00C462AA"/>
    <w:rsid w:val="00C47019"/>
    <w:rsid w:val="00C47064"/>
    <w:rsid w:val="00C4723A"/>
    <w:rsid w:val="00C47925"/>
    <w:rsid w:val="00C47C06"/>
    <w:rsid w:val="00C5047E"/>
    <w:rsid w:val="00C5057E"/>
    <w:rsid w:val="00C50DAA"/>
    <w:rsid w:val="00C51193"/>
    <w:rsid w:val="00C514B5"/>
    <w:rsid w:val="00C5293D"/>
    <w:rsid w:val="00C53992"/>
    <w:rsid w:val="00C53D1F"/>
    <w:rsid w:val="00C541E6"/>
    <w:rsid w:val="00C543CA"/>
    <w:rsid w:val="00C545E2"/>
    <w:rsid w:val="00C54688"/>
    <w:rsid w:val="00C546CE"/>
    <w:rsid w:val="00C5484B"/>
    <w:rsid w:val="00C54B31"/>
    <w:rsid w:val="00C55647"/>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6E42"/>
    <w:rsid w:val="00C77081"/>
    <w:rsid w:val="00C77487"/>
    <w:rsid w:val="00C7748F"/>
    <w:rsid w:val="00C77E7E"/>
    <w:rsid w:val="00C8008A"/>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156"/>
    <w:rsid w:val="00CA3314"/>
    <w:rsid w:val="00CA35D9"/>
    <w:rsid w:val="00CA3E6C"/>
    <w:rsid w:val="00CA446C"/>
    <w:rsid w:val="00CA5DF1"/>
    <w:rsid w:val="00CA611C"/>
    <w:rsid w:val="00CA617B"/>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95E"/>
    <w:rsid w:val="00CC1E84"/>
    <w:rsid w:val="00CC267C"/>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05F8"/>
    <w:rsid w:val="00CD12DC"/>
    <w:rsid w:val="00CD1EAB"/>
    <w:rsid w:val="00CD1F0D"/>
    <w:rsid w:val="00CD21FA"/>
    <w:rsid w:val="00CD27DA"/>
    <w:rsid w:val="00CD2FA9"/>
    <w:rsid w:val="00CD3DFC"/>
    <w:rsid w:val="00CD4E26"/>
    <w:rsid w:val="00CD5A59"/>
    <w:rsid w:val="00CD5AE9"/>
    <w:rsid w:val="00CD5E27"/>
    <w:rsid w:val="00CD6245"/>
    <w:rsid w:val="00CD6C21"/>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BB2"/>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1B53"/>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1B76"/>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5E3"/>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05F"/>
    <w:rsid w:val="00D45CDF"/>
    <w:rsid w:val="00D45DF5"/>
    <w:rsid w:val="00D46725"/>
    <w:rsid w:val="00D46B7B"/>
    <w:rsid w:val="00D4738C"/>
    <w:rsid w:val="00D47579"/>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6D5"/>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435"/>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1E35"/>
    <w:rsid w:val="00DD2057"/>
    <w:rsid w:val="00DD2706"/>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D7A"/>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73D"/>
    <w:rsid w:val="00E21C36"/>
    <w:rsid w:val="00E224E8"/>
    <w:rsid w:val="00E22BC6"/>
    <w:rsid w:val="00E22C4D"/>
    <w:rsid w:val="00E23F68"/>
    <w:rsid w:val="00E2435E"/>
    <w:rsid w:val="00E24743"/>
    <w:rsid w:val="00E25154"/>
    <w:rsid w:val="00E252F0"/>
    <w:rsid w:val="00E2566B"/>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11F"/>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3BF8"/>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1056"/>
    <w:rsid w:val="00E523A3"/>
    <w:rsid w:val="00E52769"/>
    <w:rsid w:val="00E53381"/>
    <w:rsid w:val="00E539BB"/>
    <w:rsid w:val="00E53A24"/>
    <w:rsid w:val="00E53BD5"/>
    <w:rsid w:val="00E53C60"/>
    <w:rsid w:val="00E5461C"/>
    <w:rsid w:val="00E5477E"/>
    <w:rsid w:val="00E5538B"/>
    <w:rsid w:val="00E55B32"/>
    <w:rsid w:val="00E5620C"/>
    <w:rsid w:val="00E567FE"/>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372B"/>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3EFD"/>
    <w:rsid w:val="00E94BA9"/>
    <w:rsid w:val="00E95B65"/>
    <w:rsid w:val="00E965C9"/>
    <w:rsid w:val="00E969E6"/>
    <w:rsid w:val="00E96C11"/>
    <w:rsid w:val="00E96EFB"/>
    <w:rsid w:val="00E97434"/>
    <w:rsid w:val="00E9752B"/>
    <w:rsid w:val="00E97A02"/>
    <w:rsid w:val="00EA00C3"/>
    <w:rsid w:val="00EA00C8"/>
    <w:rsid w:val="00EA026E"/>
    <w:rsid w:val="00EA068C"/>
    <w:rsid w:val="00EA0A11"/>
    <w:rsid w:val="00EA135C"/>
    <w:rsid w:val="00EA1AB4"/>
    <w:rsid w:val="00EA1BD8"/>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4792"/>
    <w:rsid w:val="00EB4AD8"/>
    <w:rsid w:val="00EB695F"/>
    <w:rsid w:val="00EB6EAD"/>
    <w:rsid w:val="00EB6F00"/>
    <w:rsid w:val="00EB7520"/>
    <w:rsid w:val="00EB7727"/>
    <w:rsid w:val="00EB7EFB"/>
    <w:rsid w:val="00EB7FE2"/>
    <w:rsid w:val="00EC0902"/>
    <w:rsid w:val="00EC0CAE"/>
    <w:rsid w:val="00EC0DF0"/>
    <w:rsid w:val="00EC0F7A"/>
    <w:rsid w:val="00EC1002"/>
    <w:rsid w:val="00EC11FE"/>
    <w:rsid w:val="00EC16D1"/>
    <w:rsid w:val="00EC1E26"/>
    <w:rsid w:val="00EC23A2"/>
    <w:rsid w:val="00EC24CA"/>
    <w:rsid w:val="00EC2B15"/>
    <w:rsid w:val="00EC2F41"/>
    <w:rsid w:val="00EC300A"/>
    <w:rsid w:val="00EC300F"/>
    <w:rsid w:val="00EC371B"/>
    <w:rsid w:val="00EC38E0"/>
    <w:rsid w:val="00EC44BD"/>
    <w:rsid w:val="00EC44F2"/>
    <w:rsid w:val="00EC4501"/>
    <w:rsid w:val="00EC4EBA"/>
    <w:rsid w:val="00EC5227"/>
    <w:rsid w:val="00EC523B"/>
    <w:rsid w:val="00EC53B9"/>
    <w:rsid w:val="00EC5732"/>
    <w:rsid w:val="00EC5917"/>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0E5"/>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091"/>
    <w:rsid w:val="00EF1BB2"/>
    <w:rsid w:val="00EF1C52"/>
    <w:rsid w:val="00EF1F6B"/>
    <w:rsid w:val="00EF2967"/>
    <w:rsid w:val="00EF2B75"/>
    <w:rsid w:val="00EF2C4B"/>
    <w:rsid w:val="00EF3479"/>
    <w:rsid w:val="00EF4250"/>
    <w:rsid w:val="00EF446F"/>
    <w:rsid w:val="00EF4A54"/>
    <w:rsid w:val="00EF5024"/>
    <w:rsid w:val="00EF5288"/>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27E7"/>
    <w:rsid w:val="00F3372F"/>
    <w:rsid w:val="00F33D80"/>
    <w:rsid w:val="00F343CD"/>
    <w:rsid w:val="00F34BC8"/>
    <w:rsid w:val="00F35417"/>
    <w:rsid w:val="00F35B1E"/>
    <w:rsid w:val="00F36D32"/>
    <w:rsid w:val="00F3700C"/>
    <w:rsid w:val="00F373E4"/>
    <w:rsid w:val="00F375B1"/>
    <w:rsid w:val="00F37D17"/>
    <w:rsid w:val="00F4026D"/>
    <w:rsid w:val="00F4088E"/>
    <w:rsid w:val="00F424F1"/>
    <w:rsid w:val="00F42B4B"/>
    <w:rsid w:val="00F437A0"/>
    <w:rsid w:val="00F4388E"/>
    <w:rsid w:val="00F4427F"/>
    <w:rsid w:val="00F44914"/>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31B"/>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6FB0"/>
    <w:rsid w:val="00F57625"/>
    <w:rsid w:val="00F57CC5"/>
    <w:rsid w:val="00F6044E"/>
    <w:rsid w:val="00F60EBF"/>
    <w:rsid w:val="00F60FF1"/>
    <w:rsid w:val="00F6121A"/>
    <w:rsid w:val="00F613E5"/>
    <w:rsid w:val="00F6207C"/>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789"/>
    <w:rsid w:val="00F71991"/>
    <w:rsid w:val="00F71B27"/>
    <w:rsid w:val="00F720B2"/>
    <w:rsid w:val="00F720D4"/>
    <w:rsid w:val="00F72834"/>
    <w:rsid w:val="00F72C83"/>
    <w:rsid w:val="00F731AF"/>
    <w:rsid w:val="00F73B17"/>
    <w:rsid w:val="00F73B20"/>
    <w:rsid w:val="00F73BD5"/>
    <w:rsid w:val="00F74139"/>
    <w:rsid w:val="00F74582"/>
    <w:rsid w:val="00F74B8C"/>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7D6"/>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B7DAF"/>
    <w:rsid w:val="00FC024D"/>
    <w:rsid w:val="00FC069A"/>
    <w:rsid w:val="00FC07B2"/>
    <w:rsid w:val="00FC0929"/>
    <w:rsid w:val="00FC0DB6"/>
    <w:rsid w:val="00FC18EC"/>
    <w:rsid w:val="00FC249B"/>
    <w:rsid w:val="00FC2DB6"/>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2F8"/>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75E"/>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 w:type="paragraph" w:styleId="aff1">
    <w:name w:val="footnote text"/>
    <w:basedOn w:val="a"/>
    <w:link w:val="aff2"/>
    <w:uiPriority w:val="99"/>
    <w:semiHidden/>
    <w:unhideWhenUsed/>
    <w:rsid w:val="001633AD"/>
    <w:pPr>
      <w:snapToGrid w:val="0"/>
    </w:pPr>
    <w:rPr>
      <w:sz w:val="18"/>
      <w:szCs w:val="18"/>
    </w:rPr>
  </w:style>
  <w:style w:type="character" w:customStyle="1" w:styleId="aff2">
    <w:name w:val="脚注文本 字符"/>
    <w:basedOn w:val="a0"/>
    <w:link w:val="aff1"/>
    <w:uiPriority w:val="99"/>
    <w:semiHidden/>
    <w:rsid w:val="001633AD"/>
    <w:rPr>
      <w:sz w:val="18"/>
      <w:szCs w:val="18"/>
    </w:rPr>
  </w:style>
  <w:style w:type="character" w:styleId="aff3">
    <w:name w:val="footnote reference"/>
    <w:basedOn w:val="a0"/>
    <w:uiPriority w:val="99"/>
    <w:semiHidden/>
    <w:unhideWhenUsed/>
    <w:rsid w:val="001633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3.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BF5C9-6124-432D-AE93-BDE1C97F9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1</Pages>
  <Words>6400</Words>
  <Characters>36481</Characters>
  <Application>Microsoft Office Word</Application>
  <DocSecurity>0</DocSecurity>
  <Lines>304</Lines>
  <Paragraphs>85</Paragraphs>
  <ScaleCrop>false</ScaleCrop>
  <Company/>
  <LinksUpToDate>false</LinksUpToDate>
  <CharactersWithSpaces>42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656</cp:revision>
  <cp:lastPrinted>2017-05-26T01:36:00Z</cp:lastPrinted>
  <dcterms:created xsi:type="dcterms:W3CDTF">2016-06-06T07:55:00Z</dcterms:created>
  <dcterms:modified xsi:type="dcterms:W3CDTF">2017-05-26T01:37:00Z</dcterms:modified>
</cp:coreProperties>
</file>